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5A42" w:rsidRPr="00475A42" w:rsidRDefault="00475A42" w:rsidP="00475A42">
      <w:pPr>
        <w:widowControl w:val="0"/>
        <w:spacing w:after="0" w:line="0" w:lineRule="atLeast"/>
        <w:rPr>
          <w:rFonts w:ascii="Arial Unicode MS" w:eastAsia="Arial Unicode MS" w:hAnsi="Arial Unicode MS" w:cs="Arial Unicode MS"/>
          <w:b/>
          <w:noProof/>
          <w:color w:val="000000"/>
          <w:sz w:val="24"/>
          <w:szCs w:val="24"/>
          <w:lang w:bidi="ru-RU"/>
        </w:rPr>
      </w:pPr>
      <w:r w:rsidRPr="00475A42">
        <w:rPr>
          <w:rFonts w:ascii="Arial Unicode MS" w:eastAsia="Arial Unicode MS" w:hAnsi="Arial Unicode MS" w:cs="Arial Unicode MS"/>
          <w:noProof/>
          <w:color w:val="000000"/>
          <w:sz w:val="24"/>
          <w:szCs w:val="24"/>
        </w:rPr>
        <w:drawing>
          <wp:inline distT="0" distB="0" distL="0" distR="0" wp14:anchorId="28094B9A" wp14:editId="07A615DD">
            <wp:extent cx="6124575" cy="17526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771" t="30829" r="19730" b="382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0774" w:type="dxa"/>
        <w:tblInd w:w="-601" w:type="dxa"/>
        <w:tblLayout w:type="fixed"/>
        <w:tblLook w:val="0000" w:firstRow="0" w:lastRow="0" w:firstColumn="0" w:lastColumn="0" w:noHBand="0" w:noVBand="0"/>
      </w:tblPr>
      <w:tblGrid>
        <w:gridCol w:w="169"/>
        <w:gridCol w:w="3600"/>
        <w:gridCol w:w="2340"/>
        <w:gridCol w:w="129"/>
        <w:gridCol w:w="3631"/>
        <w:gridCol w:w="905"/>
      </w:tblGrid>
      <w:tr w:rsidR="00475A42" w:rsidRPr="00475A42" w:rsidTr="00017FBF">
        <w:trPr>
          <w:trHeight w:val="295"/>
        </w:trPr>
        <w:tc>
          <w:tcPr>
            <w:tcW w:w="6238" w:type="dxa"/>
            <w:gridSpan w:val="4"/>
          </w:tcPr>
          <w:p w:rsidR="00475A42" w:rsidRPr="00475A42" w:rsidRDefault="00475A42" w:rsidP="00475A42">
            <w:pPr>
              <w:widowControl w:val="0"/>
              <w:spacing w:after="0" w:line="240" w:lineRule="auto"/>
              <w:rPr>
                <w:rFonts w:ascii="Times New Roman" w:eastAsia="Arial Unicode MS" w:hAnsi="Times New Roman" w:cs="Times New Roman"/>
                <w:color w:val="000000"/>
                <w:sz w:val="8"/>
                <w:szCs w:val="24"/>
                <w:lang w:bidi="ru-RU"/>
              </w:rPr>
            </w:pPr>
          </w:p>
          <w:p w:rsidR="00475A42" w:rsidRPr="00475A42" w:rsidRDefault="00475A42" w:rsidP="00475A42">
            <w:pPr>
              <w:widowControl w:val="0"/>
              <w:spacing w:after="0" w:line="240" w:lineRule="auto"/>
              <w:rPr>
                <w:rFonts w:ascii="Times New Roman" w:eastAsia="Arial Unicode MS" w:hAnsi="Times New Roman" w:cs="Times New Roman"/>
                <w:color w:val="000000"/>
                <w:szCs w:val="24"/>
                <w:lang w:bidi="ru-RU"/>
              </w:rPr>
            </w:pPr>
            <w:r w:rsidRPr="00475A42">
              <w:rPr>
                <w:rFonts w:ascii="Times New Roman" w:eastAsia="Arial Unicode MS" w:hAnsi="Times New Roman" w:cs="Times New Roman"/>
                <w:color w:val="000000"/>
                <w:szCs w:val="24"/>
                <w:lang w:bidi="ru-RU"/>
              </w:rPr>
              <w:t xml:space="preserve">              № </w:t>
            </w:r>
            <w:r w:rsidR="00D61BED">
              <w:rPr>
                <w:rFonts w:ascii="Times New Roman" w:eastAsia="Arial Unicode MS" w:hAnsi="Times New Roman" w:cs="Times New Roman"/>
                <w:color w:val="000000"/>
                <w:szCs w:val="24"/>
                <w:lang w:bidi="ru-RU"/>
              </w:rPr>
              <w:t>634</w:t>
            </w:r>
          </w:p>
        </w:tc>
        <w:tc>
          <w:tcPr>
            <w:tcW w:w="4536" w:type="dxa"/>
            <w:gridSpan w:val="2"/>
          </w:tcPr>
          <w:p w:rsidR="00475A42" w:rsidRPr="00475A42" w:rsidRDefault="00475A42" w:rsidP="00475A42">
            <w:pPr>
              <w:widowControl w:val="0"/>
              <w:spacing w:after="0" w:line="240" w:lineRule="auto"/>
              <w:rPr>
                <w:rFonts w:ascii="Times New Roman" w:eastAsia="Arial Unicode MS" w:hAnsi="Times New Roman" w:cs="Times New Roman"/>
                <w:color w:val="000000"/>
                <w:sz w:val="10"/>
                <w:szCs w:val="24"/>
                <w:lang w:bidi="ru-RU"/>
              </w:rPr>
            </w:pPr>
          </w:p>
          <w:p w:rsidR="00475A42" w:rsidRPr="00475A42" w:rsidRDefault="00475A42" w:rsidP="00475A42">
            <w:pPr>
              <w:widowControl w:val="0"/>
              <w:spacing w:after="0" w:line="240" w:lineRule="auto"/>
              <w:rPr>
                <w:rFonts w:ascii="Times New Roman" w:eastAsia="Arial Unicode MS" w:hAnsi="Times New Roman" w:cs="Times New Roman"/>
                <w:color w:val="000000"/>
                <w:szCs w:val="24"/>
                <w:lang w:bidi="ru-RU"/>
              </w:rPr>
            </w:pPr>
            <w:r w:rsidRPr="00475A42">
              <w:rPr>
                <w:rFonts w:ascii="Times New Roman" w:eastAsia="Arial Unicode MS" w:hAnsi="Times New Roman" w:cs="Times New Roman"/>
                <w:color w:val="000000"/>
                <w:szCs w:val="24"/>
                <w:lang w:bidi="ru-RU"/>
              </w:rPr>
              <w:t xml:space="preserve">         от  </w:t>
            </w:r>
            <w:r w:rsidR="00D61BED">
              <w:rPr>
                <w:rFonts w:ascii="Times New Roman" w:eastAsia="Arial Unicode MS" w:hAnsi="Times New Roman" w:cs="Times New Roman"/>
                <w:color w:val="000000"/>
                <w:szCs w:val="24"/>
                <w:lang w:bidi="ru-RU"/>
              </w:rPr>
              <w:t>24.08.2017</w:t>
            </w:r>
            <w:bookmarkStart w:id="0" w:name="_GoBack"/>
            <w:bookmarkEnd w:id="0"/>
          </w:p>
          <w:p w:rsidR="00475A42" w:rsidRPr="00475A42" w:rsidRDefault="00475A42" w:rsidP="00475A42">
            <w:pPr>
              <w:widowControl w:val="0"/>
              <w:spacing w:after="0" w:line="240" w:lineRule="auto"/>
              <w:rPr>
                <w:rFonts w:ascii="Times New Roman" w:eastAsia="Arial Unicode MS" w:hAnsi="Times New Roman" w:cs="Times New Roman"/>
                <w:color w:val="000000"/>
                <w:sz w:val="16"/>
                <w:szCs w:val="24"/>
                <w:lang w:bidi="ru-RU"/>
              </w:rPr>
            </w:pPr>
          </w:p>
        </w:tc>
      </w:tr>
      <w:tr w:rsidR="00475A42" w:rsidRPr="00475A42" w:rsidTr="00017FBF">
        <w:trPr>
          <w:gridBefore w:val="1"/>
          <w:gridAfter w:val="1"/>
          <w:wBefore w:w="169" w:type="dxa"/>
          <w:wAfter w:w="905" w:type="dxa"/>
        </w:trPr>
        <w:tc>
          <w:tcPr>
            <w:tcW w:w="3600" w:type="dxa"/>
          </w:tcPr>
          <w:p w:rsidR="00475A42" w:rsidRPr="00475A42" w:rsidRDefault="00475A42" w:rsidP="00475A42">
            <w:pPr>
              <w:keepNext/>
              <w:spacing w:after="0" w:line="240" w:lineRule="auto"/>
              <w:outlineLvl w:val="1"/>
              <w:rPr>
                <w:rFonts w:ascii="Times New Roman" w:eastAsia="Times New Roman" w:hAnsi="Times New Roman" w:cs="Times New Roman"/>
                <w:b/>
                <w:i/>
                <w:iCs/>
                <w:sz w:val="32"/>
                <w:szCs w:val="24"/>
              </w:rPr>
            </w:pPr>
            <w:r w:rsidRPr="00475A42">
              <w:rPr>
                <w:rFonts w:ascii="Times New Roman" w:eastAsia="Times New Roman" w:hAnsi="Times New Roman" w:cs="Times New Roman"/>
                <w:b/>
                <w:i/>
                <w:iCs/>
                <w:sz w:val="32"/>
                <w:szCs w:val="24"/>
              </w:rPr>
              <w:t xml:space="preserve">        Постановление</w:t>
            </w:r>
          </w:p>
        </w:tc>
        <w:tc>
          <w:tcPr>
            <w:tcW w:w="2340" w:type="dxa"/>
          </w:tcPr>
          <w:p w:rsidR="00475A42" w:rsidRPr="00475A42" w:rsidRDefault="00475A42" w:rsidP="00475A42">
            <w:pPr>
              <w:keepNext/>
              <w:spacing w:after="0" w:line="240" w:lineRule="auto"/>
              <w:outlineLvl w:val="1"/>
              <w:rPr>
                <w:rFonts w:ascii="Times New Roman" w:eastAsia="Times New Roman" w:hAnsi="Times New Roman" w:cs="Times New Roman"/>
                <w:b/>
                <w:i/>
                <w:iCs/>
                <w:sz w:val="32"/>
                <w:szCs w:val="24"/>
              </w:rPr>
            </w:pPr>
            <w:r w:rsidRPr="00475A42">
              <w:rPr>
                <w:rFonts w:ascii="Times New Roman" w:eastAsia="Times New Roman" w:hAnsi="Times New Roman" w:cs="Times New Roman"/>
                <w:b/>
                <w:i/>
                <w:iCs/>
                <w:sz w:val="32"/>
                <w:szCs w:val="24"/>
              </w:rPr>
              <w:t xml:space="preserve">       </w:t>
            </w:r>
          </w:p>
        </w:tc>
        <w:tc>
          <w:tcPr>
            <w:tcW w:w="3760" w:type="dxa"/>
            <w:gridSpan w:val="2"/>
          </w:tcPr>
          <w:p w:rsidR="00475A42" w:rsidRPr="00475A42" w:rsidRDefault="00475A42" w:rsidP="00475A42">
            <w:pPr>
              <w:widowControl w:val="0"/>
              <w:spacing w:after="0" w:line="240" w:lineRule="auto"/>
              <w:rPr>
                <w:rFonts w:ascii="Times New Roman" w:eastAsia="Arial Unicode MS" w:hAnsi="Times New Roman" w:cs="Times New Roman"/>
                <w:b/>
                <w:i/>
                <w:iCs/>
                <w:color w:val="000000"/>
                <w:sz w:val="32"/>
                <w:szCs w:val="24"/>
                <w:lang w:bidi="ru-RU"/>
              </w:rPr>
            </w:pPr>
            <w:r w:rsidRPr="00475A42">
              <w:rPr>
                <w:rFonts w:ascii="Times New Roman" w:eastAsia="Arial Unicode MS" w:hAnsi="Times New Roman" w:cs="Times New Roman"/>
                <w:b/>
                <w:bCs/>
                <w:i/>
                <w:color w:val="000000"/>
                <w:sz w:val="32"/>
                <w:szCs w:val="24"/>
                <w:lang w:bidi="ru-RU"/>
              </w:rPr>
              <w:t xml:space="preserve">                         </w:t>
            </w:r>
            <w:proofErr w:type="spellStart"/>
            <w:r w:rsidRPr="00475A42">
              <w:rPr>
                <w:rFonts w:ascii="Times New Roman" w:eastAsia="Arial Unicode MS" w:hAnsi="Times New Roman" w:cs="Times New Roman"/>
                <w:b/>
                <w:bCs/>
                <w:i/>
                <w:color w:val="000000"/>
                <w:sz w:val="32"/>
                <w:szCs w:val="24"/>
                <w:lang w:bidi="ru-RU"/>
              </w:rPr>
              <w:t>Карар</w:t>
            </w:r>
            <w:proofErr w:type="spellEnd"/>
          </w:p>
        </w:tc>
      </w:tr>
    </w:tbl>
    <w:p w:rsidR="00475A42" w:rsidRPr="00475A42" w:rsidRDefault="00475A42" w:rsidP="00475A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75A4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475A42" w:rsidRPr="00475A42" w:rsidRDefault="00475A42" w:rsidP="00475A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72A0A" w:rsidRPr="000C64F5" w:rsidRDefault="00972A0A" w:rsidP="00972A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0C64F5">
        <w:rPr>
          <w:rFonts w:ascii="Times New Roman" w:hAnsi="Times New Roman"/>
          <w:sz w:val="28"/>
          <w:szCs w:val="28"/>
        </w:rPr>
        <w:t>Об утверждении административного регламента предоставления муниципальной услуги «Предоставление решения о согласовании архитектурно-градостроительного облика объекта капитального строительства»</w:t>
      </w:r>
    </w:p>
    <w:p w:rsidR="00972A0A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tabs>
          <w:tab w:val="left" w:pos="-1843"/>
        </w:tabs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оответствии с Градостроительным</w:t>
      </w:r>
      <w:r w:rsidRPr="00A758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Кодексом РФ, Федеральным законом </w:t>
      </w:r>
      <w:r w:rsidRPr="00A7582F">
        <w:rPr>
          <w:rFonts w:ascii="Times New Roman" w:hAnsi="Times New Roman"/>
          <w:sz w:val="28"/>
          <w:szCs w:val="28"/>
        </w:rPr>
        <w:t>от 27.07.2010 № 210-ФЗ «Об организации предоставления гос</w:t>
      </w:r>
      <w:r>
        <w:rPr>
          <w:rFonts w:ascii="Times New Roman" w:hAnsi="Times New Roman"/>
          <w:sz w:val="28"/>
          <w:szCs w:val="28"/>
        </w:rPr>
        <w:t>ударственных и муниципальных услуг», Федеральным</w:t>
      </w:r>
      <w:r w:rsidRPr="00A7582F">
        <w:rPr>
          <w:rFonts w:ascii="Times New Roman" w:hAnsi="Times New Roman"/>
          <w:sz w:val="28"/>
          <w:szCs w:val="28"/>
        </w:rPr>
        <w:t xml:space="preserve"> за</w:t>
      </w:r>
      <w:r>
        <w:rPr>
          <w:rFonts w:ascii="Times New Roman" w:hAnsi="Times New Roman"/>
          <w:sz w:val="28"/>
          <w:szCs w:val="28"/>
        </w:rPr>
        <w:t xml:space="preserve">коном от 06.10.2003 № 131-ФЗ «Об </w:t>
      </w:r>
      <w:r w:rsidRPr="00A7582F">
        <w:rPr>
          <w:rFonts w:ascii="Times New Roman" w:hAnsi="Times New Roman"/>
          <w:sz w:val="28"/>
          <w:szCs w:val="28"/>
        </w:rPr>
        <w:t>общих принципах организации местн</w:t>
      </w:r>
      <w:r>
        <w:rPr>
          <w:rFonts w:ascii="Times New Roman" w:hAnsi="Times New Roman"/>
          <w:sz w:val="28"/>
          <w:szCs w:val="28"/>
        </w:rPr>
        <w:t xml:space="preserve">ого самоуправления в Российской </w:t>
      </w:r>
      <w:r w:rsidRPr="00A7582F">
        <w:rPr>
          <w:rFonts w:ascii="Times New Roman" w:hAnsi="Times New Roman"/>
          <w:sz w:val="28"/>
          <w:szCs w:val="28"/>
        </w:rPr>
        <w:t xml:space="preserve">Федерации </w:t>
      </w:r>
      <w:r>
        <w:rPr>
          <w:rFonts w:ascii="Times New Roman" w:hAnsi="Times New Roman"/>
          <w:sz w:val="28"/>
          <w:szCs w:val="28"/>
        </w:rPr>
        <w:t xml:space="preserve">Исполнительный комитет </w:t>
      </w:r>
      <w:proofErr w:type="spellStart"/>
      <w:r w:rsidR="00017FBF">
        <w:rPr>
          <w:rFonts w:ascii="Times New Roman" w:hAnsi="Times New Roman"/>
          <w:sz w:val="28"/>
          <w:szCs w:val="28"/>
        </w:rPr>
        <w:t>Чистополь</w:t>
      </w:r>
      <w:r>
        <w:rPr>
          <w:rFonts w:ascii="Times New Roman" w:hAnsi="Times New Roman"/>
          <w:sz w:val="28"/>
          <w:szCs w:val="28"/>
        </w:rPr>
        <w:t>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  Республики Татарстан  </w:t>
      </w:r>
    </w:p>
    <w:p w:rsidR="00017FBF" w:rsidRDefault="00017FBF" w:rsidP="00972A0A">
      <w:pPr>
        <w:tabs>
          <w:tab w:val="left" w:pos="-1843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                                      ПОСТАНОВЛЯЕТ</w:t>
      </w:r>
      <w:r w:rsidRPr="003246C4">
        <w:rPr>
          <w:rFonts w:ascii="Times New Roman" w:hAnsi="Times New Roman" w:cs="Times New Roman"/>
          <w:b/>
          <w:sz w:val="32"/>
          <w:szCs w:val="32"/>
        </w:rPr>
        <w:t>:</w:t>
      </w:r>
    </w:p>
    <w:p w:rsidR="00017FBF" w:rsidRPr="004F31E8" w:rsidRDefault="00017FBF" w:rsidP="00972A0A">
      <w:pPr>
        <w:tabs>
          <w:tab w:val="left" w:pos="-1843"/>
        </w:tabs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972A0A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582F">
        <w:rPr>
          <w:rFonts w:ascii="Times New Roman" w:hAnsi="Times New Roman"/>
          <w:sz w:val="28"/>
          <w:szCs w:val="28"/>
        </w:rPr>
        <w:t>1.Утвердить прилага</w:t>
      </w:r>
      <w:r>
        <w:rPr>
          <w:rFonts w:ascii="Times New Roman" w:hAnsi="Times New Roman"/>
          <w:sz w:val="28"/>
          <w:szCs w:val="28"/>
        </w:rPr>
        <w:t xml:space="preserve">емый административный регламент </w:t>
      </w:r>
      <w:r w:rsidRPr="00A7582F">
        <w:rPr>
          <w:rFonts w:ascii="Times New Roman" w:hAnsi="Times New Roman"/>
          <w:sz w:val="28"/>
          <w:szCs w:val="28"/>
        </w:rPr>
        <w:t>предоставления муниципальной у</w:t>
      </w:r>
      <w:r>
        <w:rPr>
          <w:rFonts w:ascii="Times New Roman" w:hAnsi="Times New Roman"/>
          <w:sz w:val="28"/>
          <w:szCs w:val="28"/>
        </w:rPr>
        <w:t xml:space="preserve">слуги </w:t>
      </w:r>
      <w:r w:rsidRPr="00196C58">
        <w:rPr>
          <w:rFonts w:ascii="Times New Roman" w:hAnsi="Times New Roman"/>
          <w:sz w:val="28"/>
          <w:szCs w:val="28"/>
        </w:rPr>
        <w:t>«Предоставление решения о согласовании архитектурно-градостроительного облика объек</w:t>
      </w:r>
      <w:r>
        <w:rPr>
          <w:rFonts w:ascii="Times New Roman" w:hAnsi="Times New Roman"/>
          <w:sz w:val="28"/>
          <w:szCs w:val="28"/>
        </w:rPr>
        <w:t>та капитального строительства».</w:t>
      </w:r>
    </w:p>
    <w:p w:rsidR="00972A0A" w:rsidRPr="0024104F" w:rsidRDefault="00972A0A" w:rsidP="00972A0A">
      <w:pPr>
        <w:pStyle w:val="Style6"/>
        <w:widowControl/>
        <w:tabs>
          <w:tab w:val="left" w:pos="1306"/>
        </w:tabs>
        <w:spacing w:line="240" w:lineRule="auto"/>
        <w:ind w:firstLine="710"/>
        <w:rPr>
          <w:rStyle w:val="FontStyle13"/>
          <w:sz w:val="28"/>
          <w:szCs w:val="28"/>
        </w:rPr>
      </w:pPr>
      <w:r w:rsidRPr="00017FBF">
        <w:rPr>
          <w:sz w:val="28"/>
          <w:szCs w:val="28"/>
        </w:rPr>
        <w:t>2</w:t>
      </w:r>
      <w:r w:rsidR="00017FBF">
        <w:rPr>
          <w:rStyle w:val="a3"/>
          <w:sz w:val="28"/>
          <w:szCs w:val="28"/>
          <w:u w:val="none"/>
        </w:rPr>
        <w:t xml:space="preserve">. </w:t>
      </w:r>
      <w:r w:rsidR="00017FBF" w:rsidRPr="00017FBF">
        <w:rPr>
          <w:sz w:val="28"/>
          <w:szCs w:val="28"/>
        </w:rPr>
        <w:t>МБУ</w:t>
      </w:r>
      <w:r w:rsidR="00017FBF" w:rsidRPr="008320D9">
        <w:rPr>
          <w:sz w:val="28"/>
          <w:szCs w:val="28"/>
        </w:rPr>
        <w:t xml:space="preserve"> «</w:t>
      </w:r>
      <w:proofErr w:type="spellStart"/>
      <w:r w:rsidR="00017FBF" w:rsidRPr="008320D9">
        <w:rPr>
          <w:sz w:val="28"/>
          <w:szCs w:val="28"/>
        </w:rPr>
        <w:t>ГиИР</w:t>
      </w:r>
      <w:proofErr w:type="spellEnd"/>
      <w:r w:rsidR="00017FBF" w:rsidRPr="008320D9">
        <w:rPr>
          <w:sz w:val="28"/>
          <w:szCs w:val="28"/>
        </w:rPr>
        <w:t xml:space="preserve">» опубликовать настоящее постановление </w:t>
      </w:r>
      <w:r w:rsidR="00017FBF">
        <w:rPr>
          <w:sz w:val="28"/>
          <w:szCs w:val="28"/>
        </w:rPr>
        <w:t>на официальном портале правовой информации РТ (</w:t>
      </w:r>
      <w:proofErr w:type="spellStart"/>
      <w:r w:rsidR="00017FBF">
        <w:rPr>
          <w:sz w:val="28"/>
          <w:szCs w:val="28"/>
          <w:lang w:val="en-US"/>
        </w:rPr>
        <w:t>pravo</w:t>
      </w:r>
      <w:proofErr w:type="spellEnd"/>
      <w:r w:rsidR="00017FBF" w:rsidRPr="000C7825">
        <w:rPr>
          <w:sz w:val="28"/>
          <w:szCs w:val="28"/>
        </w:rPr>
        <w:t>.</w:t>
      </w:r>
      <w:proofErr w:type="spellStart"/>
      <w:r w:rsidR="00017FBF">
        <w:rPr>
          <w:sz w:val="28"/>
          <w:szCs w:val="28"/>
          <w:lang w:val="en-US"/>
        </w:rPr>
        <w:t>tatarstan</w:t>
      </w:r>
      <w:proofErr w:type="spellEnd"/>
      <w:r w:rsidR="00017FBF" w:rsidRPr="000C7825">
        <w:rPr>
          <w:sz w:val="28"/>
          <w:szCs w:val="28"/>
        </w:rPr>
        <w:t>.</w:t>
      </w:r>
      <w:proofErr w:type="spellStart"/>
      <w:r w:rsidR="00017FBF">
        <w:rPr>
          <w:sz w:val="28"/>
          <w:szCs w:val="28"/>
          <w:lang w:val="en-US"/>
        </w:rPr>
        <w:t>ru</w:t>
      </w:r>
      <w:proofErr w:type="spellEnd"/>
      <w:r w:rsidR="00017FBF" w:rsidRPr="000C7825">
        <w:rPr>
          <w:sz w:val="28"/>
          <w:szCs w:val="28"/>
        </w:rPr>
        <w:t xml:space="preserve">) </w:t>
      </w:r>
      <w:r w:rsidR="00017FBF" w:rsidRPr="008320D9">
        <w:rPr>
          <w:sz w:val="28"/>
          <w:szCs w:val="28"/>
        </w:rPr>
        <w:t xml:space="preserve">и разместить на официальном сайте </w:t>
      </w:r>
      <w:proofErr w:type="spellStart"/>
      <w:r w:rsidR="00017FBF" w:rsidRPr="008320D9">
        <w:rPr>
          <w:sz w:val="28"/>
          <w:szCs w:val="28"/>
        </w:rPr>
        <w:t>Чисто</w:t>
      </w:r>
      <w:r w:rsidR="00017FBF">
        <w:rPr>
          <w:sz w:val="28"/>
          <w:szCs w:val="28"/>
        </w:rPr>
        <w:t>польского</w:t>
      </w:r>
      <w:proofErr w:type="spellEnd"/>
      <w:r w:rsidR="00017FBF">
        <w:rPr>
          <w:sz w:val="28"/>
          <w:szCs w:val="28"/>
        </w:rPr>
        <w:t xml:space="preserve"> муниципального района Республики Татарстан.</w:t>
      </w:r>
    </w:p>
    <w:p w:rsidR="00972A0A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582F">
        <w:rPr>
          <w:rFonts w:ascii="Times New Roman" w:hAnsi="Times New Roman"/>
          <w:sz w:val="28"/>
          <w:szCs w:val="28"/>
        </w:rPr>
        <w:t>3.</w:t>
      </w:r>
      <w:r w:rsidR="00017FBF" w:rsidRPr="00017FBF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017FBF" w:rsidRPr="008320D9">
        <w:rPr>
          <w:rFonts w:ascii="Times New Roman" w:hAnsi="Times New Roman"/>
          <w:sz w:val="28"/>
          <w:szCs w:val="28"/>
        </w:rPr>
        <w:t xml:space="preserve">Контроль </w:t>
      </w:r>
      <w:r w:rsidR="00017FBF">
        <w:rPr>
          <w:rFonts w:ascii="Times New Roman" w:hAnsi="Times New Roman"/>
          <w:sz w:val="28"/>
          <w:szCs w:val="28"/>
        </w:rPr>
        <w:t>з</w:t>
      </w:r>
      <w:r w:rsidR="00017FBF" w:rsidRPr="008320D9">
        <w:rPr>
          <w:rFonts w:ascii="Times New Roman" w:hAnsi="Times New Roman"/>
          <w:sz w:val="28"/>
          <w:szCs w:val="28"/>
        </w:rPr>
        <w:t>а</w:t>
      </w:r>
      <w:proofErr w:type="gramEnd"/>
      <w:r w:rsidR="00017FBF" w:rsidRPr="008320D9">
        <w:rPr>
          <w:rFonts w:ascii="Times New Roman" w:hAnsi="Times New Roman"/>
          <w:sz w:val="28"/>
          <w:szCs w:val="28"/>
        </w:rPr>
        <w:t xml:space="preserve"> исполнением настоящего постановления возложить на заместителя руководителя Исполнительного комитета </w:t>
      </w:r>
      <w:proofErr w:type="spellStart"/>
      <w:r w:rsidR="00017FBF" w:rsidRPr="008320D9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="00017FBF" w:rsidRPr="008320D9">
        <w:rPr>
          <w:rFonts w:ascii="Times New Roman" w:hAnsi="Times New Roman"/>
          <w:sz w:val="28"/>
          <w:szCs w:val="28"/>
        </w:rPr>
        <w:t xml:space="preserve"> муниципального </w:t>
      </w:r>
      <w:r w:rsidR="00017FBF" w:rsidRPr="008320D9">
        <w:rPr>
          <w:rFonts w:ascii="Times New Roman" w:hAnsi="Times New Roman" w:cs="Times New Roman"/>
          <w:sz w:val="28"/>
          <w:szCs w:val="28"/>
        </w:rPr>
        <w:t xml:space="preserve">района по </w:t>
      </w:r>
      <w:r w:rsidR="00017FBF">
        <w:rPr>
          <w:rFonts w:ascii="Times New Roman" w:hAnsi="Times New Roman" w:cs="Times New Roman"/>
          <w:sz w:val="28"/>
          <w:szCs w:val="28"/>
        </w:rPr>
        <w:t>инфраструктурному развитию</w:t>
      </w:r>
      <w:r w:rsidR="00017FBF" w:rsidRPr="008320D9">
        <w:rPr>
          <w:rFonts w:ascii="Times New Roman" w:hAnsi="Times New Roman" w:cs="Times New Roman"/>
          <w:sz w:val="28"/>
          <w:szCs w:val="28"/>
        </w:rPr>
        <w:t xml:space="preserve"> РТ </w:t>
      </w:r>
      <w:r w:rsidR="00017FBF">
        <w:rPr>
          <w:rFonts w:ascii="Times New Roman" w:hAnsi="Times New Roman" w:cs="Times New Roman"/>
          <w:sz w:val="28"/>
          <w:szCs w:val="28"/>
        </w:rPr>
        <w:t>Рахимова И.Ф.</w:t>
      </w:r>
    </w:p>
    <w:p w:rsidR="00972A0A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7FBF" w:rsidRDefault="00017FBF" w:rsidP="00017FBF">
      <w:pPr>
        <w:pStyle w:val="ConsPlusNonformat"/>
        <w:tabs>
          <w:tab w:val="left" w:pos="9781"/>
        </w:tabs>
        <w:spacing w:line="276" w:lineRule="auto"/>
        <w:ind w:right="42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итель  </w:t>
      </w:r>
    </w:p>
    <w:p w:rsidR="00017FBF" w:rsidRDefault="00017FBF" w:rsidP="00017FBF">
      <w:pPr>
        <w:pStyle w:val="ConsPlusNonformat"/>
        <w:tabs>
          <w:tab w:val="left" w:pos="9781"/>
        </w:tabs>
        <w:spacing w:line="276" w:lineRule="auto"/>
        <w:ind w:right="42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ного комитета                                                                     Э.Р. Хасанов</w:t>
      </w:r>
    </w:p>
    <w:p w:rsidR="00017FBF" w:rsidRDefault="00017FBF" w:rsidP="00017FBF">
      <w:pPr>
        <w:pStyle w:val="ConsPlusNonformat"/>
        <w:tabs>
          <w:tab w:val="left" w:pos="9781"/>
        </w:tabs>
        <w:spacing w:line="276" w:lineRule="auto"/>
        <w:ind w:right="424"/>
        <w:jc w:val="both"/>
        <w:rPr>
          <w:rFonts w:ascii="Times New Roman" w:hAnsi="Times New Roman"/>
          <w:sz w:val="28"/>
          <w:szCs w:val="28"/>
        </w:rPr>
      </w:pPr>
    </w:p>
    <w:p w:rsidR="00972A0A" w:rsidRDefault="00972A0A" w:rsidP="00972A0A">
      <w:pPr>
        <w:spacing w:after="0" w:line="240" w:lineRule="auto"/>
        <w:ind w:left="6804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spacing w:after="0" w:line="240" w:lineRule="auto"/>
        <w:ind w:left="6804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spacing w:after="0" w:line="240" w:lineRule="auto"/>
        <w:ind w:left="6804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spacing w:after="0" w:line="240" w:lineRule="auto"/>
        <w:ind w:left="6804"/>
        <w:rPr>
          <w:rFonts w:ascii="Times New Roman" w:hAnsi="Times New Roman"/>
          <w:sz w:val="24"/>
          <w:szCs w:val="24"/>
        </w:rPr>
      </w:pPr>
    </w:p>
    <w:p w:rsidR="000C64F5" w:rsidRDefault="000C64F5" w:rsidP="00972A0A">
      <w:pPr>
        <w:spacing w:after="0" w:line="240" w:lineRule="auto"/>
        <w:ind w:left="6804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spacing w:after="0" w:line="240" w:lineRule="auto"/>
        <w:ind w:left="680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972A0A" w:rsidRPr="00AC1214" w:rsidRDefault="00972A0A" w:rsidP="00972A0A">
      <w:pPr>
        <w:spacing w:after="0" w:line="240" w:lineRule="auto"/>
        <w:ind w:left="680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тановлением </w:t>
      </w:r>
      <w:r w:rsidRPr="00AC1214">
        <w:rPr>
          <w:rFonts w:ascii="Times New Roman" w:hAnsi="Times New Roman"/>
          <w:sz w:val="24"/>
          <w:szCs w:val="24"/>
        </w:rPr>
        <w:t>Исполн</w:t>
      </w:r>
      <w:r>
        <w:rPr>
          <w:rFonts w:ascii="Times New Roman" w:hAnsi="Times New Roman"/>
          <w:sz w:val="24"/>
          <w:szCs w:val="24"/>
        </w:rPr>
        <w:t xml:space="preserve">ительного комитета </w:t>
      </w:r>
      <w:proofErr w:type="spellStart"/>
      <w:r w:rsidR="00017FBF">
        <w:rPr>
          <w:rFonts w:ascii="Times New Roman" w:hAnsi="Times New Roman"/>
          <w:sz w:val="24"/>
          <w:szCs w:val="24"/>
        </w:rPr>
        <w:t>Чистополь</w:t>
      </w:r>
      <w:r>
        <w:rPr>
          <w:rFonts w:ascii="Times New Roman" w:hAnsi="Times New Roman"/>
          <w:sz w:val="24"/>
          <w:szCs w:val="24"/>
        </w:rPr>
        <w:t>ского</w:t>
      </w:r>
      <w:proofErr w:type="spellEnd"/>
      <w:r w:rsidRPr="00AC1214">
        <w:rPr>
          <w:rFonts w:ascii="Times New Roman" w:hAnsi="Times New Roman"/>
          <w:sz w:val="24"/>
          <w:szCs w:val="24"/>
        </w:rPr>
        <w:t xml:space="preserve"> муниципал</w:t>
      </w:r>
      <w:r>
        <w:rPr>
          <w:rFonts w:ascii="Times New Roman" w:hAnsi="Times New Roman"/>
          <w:sz w:val="24"/>
          <w:szCs w:val="24"/>
        </w:rPr>
        <w:t>ьного района</w:t>
      </w:r>
      <w:r w:rsidRPr="00AC1214">
        <w:rPr>
          <w:rFonts w:ascii="Times New Roman" w:hAnsi="Times New Roman"/>
          <w:sz w:val="24"/>
          <w:szCs w:val="24"/>
        </w:rPr>
        <w:t xml:space="preserve"> Республики Татарстан </w:t>
      </w:r>
    </w:p>
    <w:p w:rsidR="00972A0A" w:rsidRPr="00E650EE" w:rsidRDefault="00017FBF" w:rsidP="00972A0A">
      <w:pPr>
        <w:spacing w:after="0" w:line="240" w:lineRule="auto"/>
        <w:ind w:left="6804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</w:t>
      </w:r>
      <w:r w:rsidR="00972A0A" w:rsidRPr="00E650E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               </w:t>
      </w:r>
      <w:r w:rsidR="00972A0A" w:rsidRPr="00E650EE">
        <w:rPr>
          <w:rFonts w:ascii="Times New Roman" w:hAnsi="Times New Roman"/>
          <w:sz w:val="24"/>
          <w:szCs w:val="24"/>
        </w:rPr>
        <w:t>№</w:t>
      </w:r>
    </w:p>
    <w:p w:rsidR="00972A0A" w:rsidRDefault="00972A0A" w:rsidP="00972A0A">
      <w:pPr>
        <w:pStyle w:val="1"/>
        <w:rPr>
          <w:bCs w:val="0"/>
          <w:szCs w:val="28"/>
        </w:rPr>
      </w:pPr>
    </w:p>
    <w:p w:rsidR="00972A0A" w:rsidRPr="004F31E8" w:rsidRDefault="00972A0A" w:rsidP="00972A0A">
      <w:pPr>
        <w:pStyle w:val="1"/>
        <w:spacing w:before="0" w:after="0"/>
        <w:rPr>
          <w:rFonts w:ascii="Times New Roman" w:hAnsi="Times New Roman" w:cs="Times New Roman"/>
          <w:bCs w:val="0"/>
          <w:sz w:val="28"/>
          <w:szCs w:val="28"/>
        </w:rPr>
      </w:pPr>
      <w:r w:rsidRPr="004F31E8">
        <w:rPr>
          <w:rFonts w:ascii="Times New Roman" w:hAnsi="Times New Roman" w:cs="Times New Roman"/>
          <w:bCs w:val="0"/>
          <w:sz w:val="28"/>
          <w:szCs w:val="28"/>
        </w:rPr>
        <w:t>Административный регламент</w:t>
      </w:r>
    </w:p>
    <w:p w:rsidR="00972A0A" w:rsidRPr="004F31E8" w:rsidRDefault="00972A0A" w:rsidP="00972A0A">
      <w:pPr>
        <w:pStyle w:val="1"/>
        <w:spacing w:before="0" w:after="0"/>
        <w:rPr>
          <w:rFonts w:ascii="Times New Roman" w:hAnsi="Times New Roman" w:cs="Times New Roman"/>
          <w:bCs w:val="0"/>
          <w:sz w:val="28"/>
          <w:szCs w:val="28"/>
        </w:rPr>
      </w:pPr>
      <w:r w:rsidRPr="004F31E8">
        <w:rPr>
          <w:rFonts w:ascii="Times New Roman" w:hAnsi="Times New Roman" w:cs="Times New Roman"/>
          <w:bCs w:val="0"/>
          <w:sz w:val="28"/>
          <w:szCs w:val="28"/>
        </w:rPr>
        <w:t>по предоставлению муниципальной услуги «Предоставление решения о согласовании архитектурно-градостроительного облика</w:t>
      </w:r>
      <w:r w:rsidRPr="004F31E8">
        <w:rPr>
          <w:rFonts w:ascii="Times New Roman" w:hAnsi="Times New Roman" w:cs="Times New Roman"/>
          <w:sz w:val="28"/>
          <w:szCs w:val="28"/>
          <w:lang w:val="tt-RU"/>
        </w:rPr>
        <w:t xml:space="preserve"> объекта капитального строительства</w:t>
      </w:r>
      <w:r w:rsidRPr="004F31E8">
        <w:rPr>
          <w:rFonts w:ascii="Times New Roman" w:hAnsi="Times New Roman" w:cs="Times New Roman"/>
          <w:bCs w:val="0"/>
          <w:sz w:val="28"/>
          <w:szCs w:val="28"/>
        </w:rPr>
        <w:t xml:space="preserve">» </w:t>
      </w:r>
      <w:r w:rsidRPr="004F31E8">
        <w:rPr>
          <w:rFonts w:ascii="Times New Roman" w:hAnsi="Times New Roman" w:cs="Times New Roman"/>
          <w:bCs w:val="0"/>
          <w:sz w:val="28"/>
          <w:szCs w:val="28"/>
        </w:rPr>
        <w:cr/>
      </w:r>
    </w:p>
    <w:p w:rsidR="00972A0A" w:rsidRPr="007566D5" w:rsidRDefault="00972A0A" w:rsidP="00972A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7566D5"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</w:t>
      </w:r>
      <w:r w:rsidRPr="006D55C9">
        <w:rPr>
          <w:rFonts w:ascii="Times New Roman" w:hAnsi="Times New Roman"/>
          <w:sz w:val="28"/>
          <w:szCs w:val="28"/>
        </w:rPr>
        <w:t>разработан в целях повышения качества исполнения и доступности результатов предоставления услуги, создания комфортных условий для участников отношений, возникающих при предоставлении услуги, и определяет сроки и последовательность действий административных процедур при предоставлении муниципальной услуги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7566D5">
        <w:rPr>
          <w:rFonts w:ascii="Times New Roman" w:hAnsi="Times New Roman"/>
          <w:sz w:val="28"/>
          <w:szCs w:val="28"/>
        </w:rPr>
        <w:t>1.2.Получатели услуги: фи</w:t>
      </w:r>
      <w:r>
        <w:rPr>
          <w:rFonts w:ascii="Times New Roman" w:hAnsi="Times New Roman"/>
          <w:sz w:val="28"/>
          <w:szCs w:val="28"/>
        </w:rPr>
        <w:t xml:space="preserve">зические лица, юридические лица), намеревающиеся осуществить </w:t>
      </w:r>
      <w:r w:rsidRPr="00A7582F">
        <w:rPr>
          <w:rFonts w:ascii="Times New Roman" w:hAnsi="Times New Roman"/>
          <w:sz w:val="28"/>
          <w:szCs w:val="28"/>
        </w:rPr>
        <w:t>на принадлежащем им земельном участ</w:t>
      </w:r>
      <w:r>
        <w:rPr>
          <w:rFonts w:ascii="Times New Roman" w:hAnsi="Times New Roman"/>
          <w:sz w:val="28"/>
          <w:szCs w:val="28"/>
        </w:rPr>
        <w:t xml:space="preserve">ке строительство, реконструкцию </w:t>
      </w:r>
      <w:r w:rsidRPr="00A7582F">
        <w:rPr>
          <w:rFonts w:ascii="Times New Roman" w:hAnsi="Times New Roman"/>
          <w:sz w:val="28"/>
          <w:szCs w:val="28"/>
        </w:rPr>
        <w:t>объектов капитального строитель</w:t>
      </w:r>
      <w:r>
        <w:rPr>
          <w:rFonts w:ascii="Times New Roman" w:hAnsi="Times New Roman"/>
          <w:sz w:val="28"/>
          <w:szCs w:val="28"/>
        </w:rPr>
        <w:t xml:space="preserve">ства, фасады которых определяют </w:t>
      </w:r>
      <w:r w:rsidRPr="00A7582F">
        <w:rPr>
          <w:rFonts w:ascii="Times New Roman" w:hAnsi="Times New Roman"/>
          <w:sz w:val="28"/>
          <w:szCs w:val="28"/>
        </w:rPr>
        <w:t>архитектурный облик населенных пун</w:t>
      </w:r>
      <w:r>
        <w:rPr>
          <w:rFonts w:ascii="Times New Roman" w:hAnsi="Times New Roman"/>
          <w:sz w:val="28"/>
          <w:szCs w:val="28"/>
        </w:rPr>
        <w:t xml:space="preserve">ктов муниципального образования </w:t>
      </w:r>
      <w:r w:rsidRPr="00A7582F">
        <w:rPr>
          <w:rFonts w:ascii="Times New Roman" w:hAnsi="Times New Roman"/>
          <w:sz w:val="28"/>
          <w:szCs w:val="28"/>
        </w:rPr>
        <w:t>(далее - объект согласования архитектурно-</w:t>
      </w:r>
      <w:r>
        <w:rPr>
          <w:rFonts w:ascii="Times New Roman" w:hAnsi="Times New Roman"/>
          <w:sz w:val="28"/>
          <w:szCs w:val="28"/>
        </w:rPr>
        <w:t xml:space="preserve">градостроительного облика), или </w:t>
      </w:r>
      <w:r w:rsidRPr="00A7582F">
        <w:rPr>
          <w:rFonts w:ascii="Times New Roman" w:hAnsi="Times New Roman"/>
          <w:sz w:val="28"/>
          <w:szCs w:val="28"/>
        </w:rPr>
        <w:t>обеспечивающие подготовку проектной док</w:t>
      </w:r>
      <w:r>
        <w:rPr>
          <w:rFonts w:ascii="Times New Roman" w:hAnsi="Times New Roman"/>
          <w:sz w:val="28"/>
          <w:szCs w:val="28"/>
        </w:rPr>
        <w:t xml:space="preserve">ументации для их строительства, </w:t>
      </w:r>
      <w:r w:rsidRPr="00A7582F">
        <w:rPr>
          <w:rFonts w:ascii="Times New Roman" w:hAnsi="Times New Roman"/>
          <w:sz w:val="28"/>
          <w:szCs w:val="28"/>
        </w:rPr>
        <w:t>реконструкции таких объектов и имеющ</w:t>
      </w:r>
      <w:r>
        <w:rPr>
          <w:rFonts w:ascii="Times New Roman" w:hAnsi="Times New Roman"/>
          <w:sz w:val="28"/>
          <w:szCs w:val="28"/>
        </w:rPr>
        <w:t xml:space="preserve">ие утвержденный в установленном </w:t>
      </w:r>
      <w:r w:rsidRPr="00A7582F">
        <w:rPr>
          <w:rFonts w:ascii="Times New Roman" w:hAnsi="Times New Roman"/>
          <w:sz w:val="28"/>
          <w:szCs w:val="28"/>
        </w:rPr>
        <w:t>порядке градостроительный план земельног</w:t>
      </w:r>
      <w:r>
        <w:rPr>
          <w:rFonts w:ascii="Times New Roman" w:hAnsi="Times New Roman"/>
          <w:sz w:val="28"/>
          <w:szCs w:val="28"/>
        </w:rPr>
        <w:t xml:space="preserve">о участка, в котором указано на </w:t>
      </w:r>
      <w:r w:rsidRPr="00A7582F">
        <w:rPr>
          <w:rFonts w:ascii="Times New Roman" w:hAnsi="Times New Roman"/>
          <w:sz w:val="28"/>
          <w:szCs w:val="28"/>
        </w:rPr>
        <w:t>необходимость получения</w:t>
      </w:r>
      <w:proofErr w:type="gramEnd"/>
      <w:r w:rsidRPr="00A7582F">
        <w:rPr>
          <w:rFonts w:ascii="Times New Roman" w:hAnsi="Times New Roman"/>
          <w:sz w:val="28"/>
          <w:szCs w:val="28"/>
        </w:rPr>
        <w:t xml:space="preserve"> решен</w:t>
      </w:r>
      <w:r>
        <w:rPr>
          <w:rFonts w:ascii="Times New Roman" w:hAnsi="Times New Roman"/>
          <w:sz w:val="28"/>
          <w:szCs w:val="28"/>
        </w:rPr>
        <w:t>ия о согласовании архитектурн</w:t>
      </w:r>
      <w:proofErr w:type="gramStart"/>
      <w:r>
        <w:rPr>
          <w:rFonts w:ascii="Times New Roman" w:hAnsi="Times New Roman"/>
          <w:sz w:val="28"/>
          <w:szCs w:val="28"/>
        </w:rPr>
        <w:t>о-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Pr="00A7582F">
        <w:rPr>
          <w:rFonts w:ascii="Times New Roman" w:hAnsi="Times New Roman"/>
          <w:sz w:val="28"/>
          <w:szCs w:val="28"/>
        </w:rPr>
        <w:t>градостроительного облика объекта, либо их уполномоченные предста</w:t>
      </w:r>
      <w:r>
        <w:rPr>
          <w:rFonts w:ascii="Times New Roman" w:hAnsi="Times New Roman"/>
          <w:sz w:val="28"/>
          <w:szCs w:val="28"/>
        </w:rPr>
        <w:t xml:space="preserve">вители </w:t>
      </w:r>
      <w:r w:rsidRPr="007566D5">
        <w:rPr>
          <w:rFonts w:ascii="Times New Roman" w:hAnsi="Times New Roman"/>
          <w:sz w:val="28"/>
          <w:szCs w:val="28"/>
        </w:rPr>
        <w:t>(далее - заявитель)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pacing w:val="1"/>
          <w:sz w:val="28"/>
          <w:szCs w:val="28"/>
        </w:rPr>
        <w:t>1.3.</w:t>
      </w:r>
      <w:r w:rsidRPr="007566D5">
        <w:rPr>
          <w:rFonts w:ascii="Times New Roman" w:hAnsi="Times New Roman"/>
          <w:sz w:val="28"/>
          <w:szCs w:val="28"/>
        </w:rPr>
        <w:t xml:space="preserve">Муниципальная услуга предоставляется </w:t>
      </w:r>
      <w:r>
        <w:rPr>
          <w:rFonts w:ascii="Times New Roman" w:hAnsi="Times New Roman"/>
          <w:sz w:val="28"/>
          <w:szCs w:val="28"/>
        </w:rPr>
        <w:t>И</w:t>
      </w:r>
      <w:r w:rsidRPr="007566D5">
        <w:rPr>
          <w:rFonts w:ascii="Times New Roman" w:hAnsi="Times New Roman"/>
          <w:sz w:val="28"/>
          <w:szCs w:val="28"/>
        </w:rPr>
        <w:t xml:space="preserve">сполнительным комитетом </w:t>
      </w:r>
      <w:proofErr w:type="spellStart"/>
      <w:r w:rsidR="00017FBF">
        <w:rPr>
          <w:rFonts w:ascii="Times New Roman" w:hAnsi="Times New Roman"/>
          <w:sz w:val="28"/>
          <w:szCs w:val="28"/>
        </w:rPr>
        <w:t>Чистополь</w:t>
      </w:r>
      <w:r>
        <w:rPr>
          <w:rFonts w:ascii="Times New Roman" w:hAnsi="Times New Roman"/>
          <w:sz w:val="28"/>
          <w:szCs w:val="28"/>
        </w:rPr>
        <w:t>ского</w:t>
      </w:r>
      <w:proofErr w:type="spellEnd"/>
      <w:r w:rsidRPr="007566D5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 xml:space="preserve">Исполнитель муниципальной услуги - </w:t>
      </w:r>
      <w:r w:rsidR="00E951BC" w:rsidRPr="00E951BC">
        <w:rPr>
          <w:rFonts w:ascii="Times New Roman" w:hAnsi="Times New Roman"/>
          <w:sz w:val="28"/>
          <w:szCs w:val="28"/>
        </w:rPr>
        <w:t>Муниципальное бюджетное учреждение "</w:t>
      </w:r>
      <w:proofErr w:type="spellStart"/>
      <w:r w:rsidR="00E951BC" w:rsidRPr="00E951BC">
        <w:rPr>
          <w:rFonts w:ascii="Times New Roman" w:hAnsi="Times New Roman"/>
          <w:sz w:val="28"/>
          <w:szCs w:val="28"/>
        </w:rPr>
        <w:t>Градорегулирование</w:t>
      </w:r>
      <w:proofErr w:type="spellEnd"/>
      <w:r w:rsidR="00E951BC" w:rsidRPr="00E951BC">
        <w:rPr>
          <w:rFonts w:ascii="Times New Roman" w:hAnsi="Times New Roman"/>
          <w:sz w:val="28"/>
          <w:szCs w:val="28"/>
        </w:rPr>
        <w:t xml:space="preserve"> и инфраструктурное развитие» </w:t>
      </w:r>
      <w:proofErr w:type="spellStart"/>
      <w:r w:rsidR="00E951BC" w:rsidRPr="00E951BC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="00E951BC" w:rsidRPr="00E951BC">
        <w:rPr>
          <w:rFonts w:ascii="Times New Roman" w:hAnsi="Times New Roman"/>
          <w:sz w:val="28"/>
          <w:szCs w:val="28"/>
        </w:rPr>
        <w:t xml:space="preserve"> муниципального района  </w:t>
      </w:r>
      <w:r w:rsidRPr="007566D5">
        <w:rPr>
          <w:rFonts w:ascii="Times New Roman" w:hAnsi="Times New Roman"/>
          <w:sz w:val="28"/>
          <w:szCs w:val="28"/>
        </w:rPr>
        <w:t xml:space="preserve">(далее - </w:t>
      </w:r>
      <w:r w:rsidR="00E951BC">
        <w:rPr>
          <w:rFonts w:ascii="Times New Roman" w:hAnsi="Times New Roman"/>
          <w:sz w:val="28"/>
          <w:szCs w:val="28"/>
        </w:rPr>
        <w:t>Учреждение</w:t>
      </w:r>
      <w:r w:rsidRPr="007566D5">
        <w:rPr>
          <w:rFonts w:ascii="Times New Roman" w:hAnsi="Times New Roman"/>
          <w:sz w:val="28"/>
          <w:szCs w:val="28"/>
        </w:rPr>
        <w:t>).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" w:name="sub_131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1.3.1 </w:t>
      </w:r>
      <w:bookmarkStart w:id="2" w:name="sub_132"/>
      <w:bookmarkEnd w:id="1"/>
      <w:proofErr w:type="gramStart"/>
      <w:r w:rsidRPr="00E951BC">
        <w:rPr>
          <w:rFonts w:ascii="Times New Roman" w:eastAsia="Times New Roman" w:hAnsi="Times New Roman" w:cs="Times New Roman"/>
          <w:sz w:val="28"/>
          <w:szCs w:val="28"/>
        </w:rPr>
        <w:t>Место нахождение</w:t>
      </w:r>
      <w:proofErr w:type="gramEnd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исполкома: РТ, г. Чистополь, ул. Бебеля, д.126.</w:t>
      </w:r>
    </w:p>
    <w:p w:rsidR="00E951BC" w:rsidRPr="00E951BC" w:rsidRDefault="00E951BC" w:rsidP="00E951BC">
      <w:pPr>
        <w:widowControl w:val="0"/>
        <w:tabs>
          <w:tab w:val="left" w:pos="142"/>
          <w:tab w:val="left" w:pos="567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>Место нахождения Учреждения: РТ, г. Чистополь, ул. К. Маркса, д. 27.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>График работы: Понедельник, вторник - с 13.00 до 17.00.</w:t>
      </w:r>
    </w:p>
    <w:p w:rsidR="00E951BC" w:rsidRPr="00E951BC" w:rsidRDefault="00E951BC" w:rsidP="00E951B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Среда, четверг-  с 8.00 до 12.00. </w:t>
      </w:r>
    </w:p>
    <w:p w:rsidR="00E951BC" w:rsidRPr="00E951BC" w:rsidRDefault="00E951BC" w:rsidP="00E951B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Пятница – не приемный день</w:t>
      </w:r>
    </w:p>
    <w:p w:rsidR="00E951BC" w:rsidRPr="00E951BC" w:rsidRDefault="00E951BC" w:rsidP="00E951B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Суббота, Воскресенье – выходной.       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Справочный телефон 8 (84342) 5-14-15, 5-15-54. </w:t>
      </w:r>
    </w:p>
    <w:p w:rsidR="00E951BC" w:rsidRPr="00E951BC" w:rsidRDefault="00E951BC" w:rsidP="00E951B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>Без предварительной записи.</w:t>
      </w:r>
      <w:r w:rsidRPr="00E951BC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lastRenderedPageBreak/>
        <w:t>Проход по документам, удостоверяющим личность.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1.3.2. </w:t>
      </w:r>
      <w:bookmarkStart w:id="3" w:name="sub_133"/>
      <w:bookmarkEnd w:id="2"/>
      <w:r w:rsidRPr="00E951BC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9" w:history="1"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http://</w:t>
        </w:r>
        <w:proofErr w:type="spellStart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/>
          </w:rPr>
          <w:t>chistopol</w:t>
        </w:r>
        <w:proofErr w:type="spellEnd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tatar</w:t>
        </w:r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/>
          </w:rPr>
          <w:t>stan</w:t>
        </w:r>
        <w:proofErr w:type="spellEnd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ru</w:t>
        </w:r>
        <w:proofErr w:type="spellEnd"/>
      </w:hyperlink>
      <w:r w:rsidRPr="00E951BC">
        <w:rPr>
          <w:rFonts w:ascii="Times New Roman" w:eastAsia="Times New Roman" w:hAnsi="Times New Roman" w:cs="Times New Roman"/>
          <w:sz w:val="28"/>
          <w:szCs w:val="28"/>
          <w:u w:val="single"/>
        </w:rPr>
        <w:t>)</w:t>
      </w:r>
      <w:r w:rsidRPr="00E951B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1.3.3. </w:t>
      </w:r>
      <w:bookmarkEnd w:id="3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муниципальной услуге может быть получена: 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>2) посредством сети «Интернет» на официальном сайте муниципального района (</w:t>
      </w:r>
      <w:hyperlink r:id="rId10" w:history="1"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http://</w:t>
        </w:r>
        <w:proofErr w:type="spellStart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/>
          </w:rPr>
          <w:t>chistopol</w:t>
        </w:r>
        <w:proofErr w:type="spellEnd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tatar</w:t>
        </w:r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/>
          </w:rPr>
          <w:t>stan</w:t>
        </w:r>
        <w:proofErr w:type="spellEnd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E951BC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</w:rPr>
          <w:t>ru</w:t>
        </w:r>
        <w:proofErr w:type="spellEnd"/>
      </w:hyperlink>
      <w:r w:rsidRPr="00E951BC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E951BC">
        <w:rPr>
          <w:rFonts w:ascii="Times New Roman" w:eastAsia="Times New Roman" w:hAnsi="Times New Roman" w:cs="Times New Roman"/>
          <w:sz w:val="28"/>
          <w:szCs w:val="28"/>
          <w:lang w:val="en-US"/>
        </w:rPr>
        <w:t>http</w:t>
      </w:r>
      <w:r w:rsidRPr="00E951BC">
        <w:rPr>
          <w:rFonts w:ascii="Times New Roman" w:eastAsia="Times New Roman" w:hAnsi="Times New Roman" w:cs="Times New Roman"/>
          <w:sz w:val="28"/>
          <w:szCs w:val="28"/>
        </w:rPr>
        <w:t>://u</w:t>
      </w:r>
      <w:proofErr w:type="spellStart"/>
      <w:r w:rsidRPr="00E951BC">
        <w:rPr>
          <w:rFonts w:ascii="Times New Roman" w:eastAsia="Times New Roman" w:hAnsi="Times New Roman" w:cs="Times New Roman"/>
          <w:sz w:val="28"/>
          <w:szCs w:val="28"/>
          <w:lang w:val="en-US"/>
        </w:rPr>
        <w:t>slugi</w:t>
      </w:r>
      <w:proofErr w:type="spellEnd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hyperlink r:id="rId11" w:history="1">
        <w:proofErr w:type="spellStart"/>
        <w:r w:rsidRPr="00E951BC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E951BC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E951BC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/); 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E951BC">
        <w:rPr>
          <w:rFonts w:ascii="Times New Roman" w:eastAsia="Times New Roman" w:hAnsi="Times New Roman" w:cs="Times New Roman"/>
          <w:sz w:val="28"/>
          <w:szCs w:val="28"/>
          <w:lang w:val="en-US"/>
        </w:rPr>
        <w:t>http</w:t>
      </w: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:// </w:t>
      </w:r>
      <w:hyperlink r:id="rId12" w:history="1">
        <w:r w:rsidRPr="00E951BC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www</w:t>
        </w:r>
        <w:r w:rsidRPr="00E951BC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E951BC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Pr="00E951BC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E951BC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ru</w:t>
        </w:r>
        <w:proofErr w:type="spellEnd"/>
        <w:r w:rsidRPr="00E951BC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/</w:t>
        </w:r>
      </w:hyperlink>
      <w:r w:rsidRPr="00E951BC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>5) в Исполкоме (</w:t>
      </w:r>
      <w:r w:rsidR="000651BA">
        <w:rPr>
          <w:rFonts w:ascii="Times New Roman" w:eastAsia="Times New Roman" w:hAnsi="Times New Roman" w:cs="Times New Roman"/>
          <w:sz w:val="28"/>
          <w:szCs w:val="28"/>
        </w:rPr>
        <w:t>Учреждении</w:t>
      </w:r>
      <w:r w:rsidRPr="00E951BC">
        <w:rPr>
          <w:rFonts w:ascii="Times New Roman" w:eastAsia="Times New Roman" w:hAnsi="Times New Roman" w:cs="Times New Roman"/>
          <w:sz w:val="28"/>
          <w:szCs w:val="28"/>
        </w:rPr>
        <w:t>):</w:t>
      </w:r>
    </w:p>
    <w:p w:rsidR="00E951BC" w:rsidRPr="00E951BC" w:rsidRDefault="00E951BC" w:rsidP="00E951BC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при устном обращении - лично или по телефону; </w:t>
      </w:r>
    </w:p>
    <w:p w:rsidR="00E951BC" w:rsidRPr="00E951BC" w:rsidRDefault="00E951BC" w:rsidP="00E951B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972A0A" w:rsidRPr="004F31E8" w:rsidRDefault="00972A0A" w:rsidP="00972A0A">
      <w:pPr>
        <w:pStyle w:val="1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F31E8">
        <w:rPr>
          <w:rFonts w:ascii="Times New Roman" w:hAnsi="Times New Roman" w:cs="Times New Roman"/>
          <w:b w:val="0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4F31E8">
        <w:rPr>
          <w:rFonts w:ascii="Times New Roman" w:hAnsi="Times New Roman" w:cs="Times New Roman"/>
          <w:b w:val="0"/>
          <w:sz w:val="28"/>
          <w:szCs w:val="28"/>
        </w:rPr>
        <w:t>с</w:t>
      </w:r>
      <w:proofErr w:type="gramEnd"/>
      <w:r w:rsidRPr="004F31E8">
        <w:rPr>
          <w:rFonts w:ascii="Times New Roman" w:hAnsi="Times New Roman" w:cs="Times New Roman"/>
          <w:b w:val="0"/>
          <w:sz w:val="28"/>
          <w:szCs w:val="28"/>
        </w:rPr>
        <w:t>:</w:t>
      </w:r>
    </w:p>
    <w:p w:rsidR="00E951BC" w:rsidRPr="00E951BC" w:rsidRDefault="00E951BC" w:rsidP="00E951B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hyperlink r:id="rId13" w:history="1">
        <w:r w:rsidRPr="00E951BC">
          <w:rPr>
            <w:rFonts w:ascii="Times New Roman" w:eastAsia="Times New Roman" w:hAnsi="Times New Roman" w:cs="Times New Roman"/>
            <w:sz w:val="28"/>
            <w:szCs w:val="28"/>
          </w:rPr>
          <w:t>Конституцией</w:t>
        </w:r>
      </w:hyperlink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, принятой всенародным голосованием 12.12.1993 ("Российская газета", 21.01.2009, N 7);</w:t>
      </w:r>
    </w:p>
    <w:p w:rsidR="00E951BC" w:rsidRPr="00E951BC" w:rsidRDefault="00E951BC" w:rsidP="00E951B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hyperlink r:id="rId14" w:history="1">
        <w:r w:rsidRPr="00E951BC">
          <w:rPr>
            <w:rFonts w:ascii="Times New Roman" w:eastAsia="Times New Roman" w:hAnsi="Times New Roman" w:cs="Times New Roman"/>
            <w:sz w:val="28"/>
            <w:szCs w:val="28"/>
          </w:rPr>
          <w:t>Конституцией</w:t>
        </w:r>
      </w:hyperlink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Республики Татарстан от 06.11.1992 ("</w:t>
      </w:r>
      <w:proofErr w:type="spellStart"/>
      <w:r w:rsidRPr="00E951BC">
        <w:rPr>
          <w:rFonts w:ascii="Times New Roman" w:eastAsia="Times New Roman" w:hAnsi="Times New Roman" w:cs="Times New Roman"/>
          <w:sz w:val="28"/>
          <w:szCs w:val="28"/>
        </w:rPr>
        <w:t>Ватаным</w:t>
      </w:r>
      <w:proofErr w:type="spellEnd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Татарстан", 30.04.2002, N 85-86);</w:t>
      </w:r>
    </w:p>
    <w:p w:rsidR="00E951BC" w:rsidRPr="00E951BC" w:rsidRDefault="00E951BC" w:rsidP="00E951B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hyperlink r:id="rId15" w:history="1">
        <w:r w:rsidRPr="00E951BC">
          <w:rPr>
            <w:rFonts w:ascii="Times New Roman" w:eastAsia="Times New Roman" w:hAnsi="Times New Roman" w:cs="Times New Roman"/>
            <w:sz w:val="28"/>
            <w:szCs w:val="28"/>
          </w:rPr>
          <w:t>Земельным кодексом</w:t>
        </w:r>
      </w:hyperlink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, утвержденным Федеральным законом от 25.10.2001 N 136-ФЗ (Собрание законодательства Российской Федерации, 29.10.2001, N 44, статья 4147);</w:t>
      </w:r>
    </w:p>
    <w:p w:rsidR="00E951BC" w:rsidRPr="00E951BC" w:rsidRDefault="00E951BC" w:rsidP="00E951B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hyperlink r:id="rId16" w:history="1">
        <w:r w:rsidRPr="00E951BC">
          <w:rPr>
            <w:rFonts w:ascii="Times New Roman" w:eastAsia="Times New Roman" w:hAnsi="Times New Roman" w:cs="Times New Roman"/>
            <w:sz w:val="28"/>
            <w:szCs w:val="28"/>
          </w:rPr>
          <w:t>Градостроительным кодексом</w:t>
        </w:r>
      </w:hyperlink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 от 29.12.2004 N 190-ФЗ ("Российская газета", 30.12.2004, N 290);</w:t>
      </w:r>
    </w:p>
    <w:p w:rsidR="00972A0A" w:rsidRPr="007566D5" w:rsidRDefault="00E951BC" w:rsidP="00972A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972A0A" w:rsidRPr="007566D5">
        <w:rPr>
          <w:rFonts w:ascii="Times New Roman" w:hAnsi="Times New Roman"/>
          <w:sz w:val="28"/>
          <w:szCs w:val="28"/>
        </w:rPr>
        <w:t>Федеральным законом от 17.11.1995 №169-ФЗ «Об архитектурной деятельности в Российской Федерации» (дале</w:t>
      </w:r>
      <w:r w:rsidR="00972A0A">
        <w:rPr>
          <w:rFonts w:ascii="Times New Roman" w:hAnsi="Times New Roman"/>
          <w:sz w:val="28"/>
          <w:szCs w:val="28"/>
        </w:rPr>
        <w:t>е - Федеральный закон № 169-ФЗ);</w:t>
      </w:r>
    </w:p>
    <w:p w:rsidR="00972A0A" w:rsidRPr="007566D5" w:rsidRDefault="00E951BC" w:rsidP="00972A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972A0A" w:rsidRPr="007566D5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;</w:t>
      </w:r>
    </w:p>
    <w:p w:rsidR="00972A0A" w:rsidRDefault="00E951BC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972A0A" w:rsidRPr="007566D5">
        <w:rPr>
          <w:rFonts w:ascii="Times New Roman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;</w:t>
      </w:r>
    </w:p>
    <w:p w:rsidR="004658FE" w:rsidRPr="004658FE" w:rsidRDefault="004658FE" w:rsidP="004658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58FE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hyperlink r:id="rId17" w:history="1">
        <w:r w:rsidRPr="004658FE">
          <w:rPr>
            <w:rFonts w:ascii="Times New Roman" w:eastAsia="Times New Roman" w:hAnsi="Times New Roman" w:cs="Times New Roman"/>
            <w:sz w:val="28"/>
            <w:szCs w:val="28"/>
          </w:rPr>
          <w:t>Федеральным законом</w:t>
        </w:r>
      </w:hyperlink>
      <w:r w:rsidRPr="004658FE">
        <w:rPr>
          <w:rFonts w:ascii="Times New Roman" w:eastAsia="Times New Roman" w:hAnsi="Times New Roman" w:cs="Times New Roman"/>
          <w:sz w:val="28"/>
          <w:szCs w:val="28"/>
        </w:rPr>
        <w:t xml:space="preserve"> от 25.06.2002 N 73-ФЗ "Об объектах культурного наследия (памятниках истории и культуры) народов Российской Федерации" (далее - Закон N 73-ФЗ) ("Парламентская газета", 29.06.2002, N 120-121);</w:t>
      </w:r>
    </w:p>
    <w:p w:rsidR="00E951BC" w:rsidRPr="00256347" w:rsidRDefault="00E951BC" w:rsidP="00E951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56347">
        <w:rPr>
          <w:rFonts w:ascii="Times New Roman" w:hAnsi="Times New Roman"/>
          <w:sz w:val="28"/>
          <w:szCs w:val="28"/>
        </w:rPr>
        <w:t xml:space="preserve">− Постановлением правительства Российской Федерации от 30.04.2014 № 403 (ред. от 29.05.2015) «Об исчерпывающем перечне процедур в </w:t>
      </w:r>
      <w:r>
        <w:rPr>
          <w:rFonts w:ascii="Times New Roman" w:hAnsi="Times New Roman"/>
          <w:sz w:val="28"/>
          <w:szCs w:val="28"/>
        </w:rPr>
        <w:t>сфере жилищного строительства»;</w:t>
      </w:r>
    </w:p>
    <w:p w:rsidR="00972A0A" w:rsidRDefault="00E951BC" w:rsidP="00972A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- </w:t>
      </w:r>
      <w:r w:rsidR="00972A0A" w:rsidRPr="007566D5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 45-ЗРТ);</w:t>
      </w:r>
    </w:p>
    <w:p w:rsidR="004658FE" w:rsidRDefault="004658FE" w:rsidP="004658F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658FE">
        <w:rPr>
          <w:rFonts w:ascii="Times New Roman" w:hAnsi="Times New Roman"/>
          <w:sz w:val="28"/>
          <w:szCs w:val="28"/>
        </w:rPr>
        <w:t xml:space="preserve">- </w:t>
      </w:r>
      <w:hyperlink r:id="rId18" w:history="1">
        <w:r w:rsidRPr="004658FE">
          <w:rPr>
            <w:rStyle w:val="a3"/>
            <w:rFonts w:ascii="Times New Roman" w:hAnsi="Times New Roman"/>
            <w:sz w:val="28"/>
            <w:szCs w:val="28"/>
          </w:rPr>
          <w:t>Законом</w:t>
        </w:r>
      </w:hyperlink>
      <w:r w:rsidRPr="004658FE">
        <w:rPr>
          <w:rFonts w:ascii="Times New Roman" w:hAnsi="Times New Roman"/>
          <w:sz w:val="28"/>
          <w:szCs w:val="28"/>
        </w:rPr>
        <w:t xml:space="preserve"> Республики Татарстан от 01.04.2005 N 60-ЗРТ "Об объектах культурного наследия в Республике Татарстан" (далее - Закон N 60-ЗРТ) ("</w:t>
      </w:r>
      <w:proofErr w:type="spellStart"/>
      <w:r w:rsidRPr="004658FE">
        <w:rPr>
          <w:rFonts w:ascii="Times New Roman" w:hAnsi="Times New Roman"/>
          <w:sz w:val="28"/>
          <w:szCs w:val="28"/>
        </w:rPr>
        <w:t>Ватаным</w:t>
      </w:r>
      <w:proofErr w:type="spellEnd"/>
      <w:r w:rsidRPr="004658FE">
        <w:rPr>
          <w:rFonts w:ascii="Times New Roman" w:hAnsi="Times New Roman"/>
          <w:sz w:val="28"/>
          <w:szCs w:val="28"/>
        </w:rPr>
        <w:t xml:space="preserve"> Татарстан", 05.04.2005, N 59);</w:t>
      </w:r>
    </w:p>
    <w:p w:rsidR="004658FE" w:rsidRPr="004658FE" w:rsidRDefault="004658FE" w:rsidP="004658F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</w:t>
      </w:r>
      <w:r w:rsidRPr="004658FE">
        <w:rPr>
          <w:rFonts w:ascii="Times New Roman" w:hAnsi="Times New Roman"/>
          <w:sz w:val="28"/>
          <w:szCs w:val="28"/>
        </w:rPr>
        <w:t>остановлением Кабинета Министров РТ  № 869 от 12.11.2013г.</w:t>
      </w:r>
      <w:r w:rsidRPr="004658FE">
        <w:t xml:space="preserve"> </w:t>
      </w:r>
      <w:r w:rsidRPr="004658FE">
        <w:rPr>
          <w:rFonts w:ascii="Times New Roman" w:hAnsi="Times New Roman"/>
          <w:sz w:val="28"/>
          <w:szCs w:val="28"/>
        </w:rPr>
        <w:t>"Об отнесении к объектам культурного наследия регионального (республиканского) значения достопримечательного места "Исторический центр Чистополя" и включении его в единый государственный реестр объектов культурного наследия (памятников истории и культуры) народов Российской Федерации"</w:t>
      </w:r>
      <w:r>
        <w:rPr>
          <w:rFonts w:ascii="Times New Roman" w:hAnsi="Times New Roman"/>
          <w:sz w:val="28"/>
          <w:szCs w:val="28"/>
        </w:rPr>
        <w:t>;</w:t>
      </w:r>
    </w:p>
    <w:p w:rsidR="00E951BC" w:rsidRPr="00E951BC" w:rsidRDefault="00E951BC" w:rsidP="00E951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Уставом </w:t>
      </w:r>
      <w:proofErr w:type="spellStart"/>
      <w:r w:rsidRPr="00E951BC">
        <w:rPr>
          <w:rFonts w:ascii="Times New Roman" w:eastAsia="Times New Roman" w:hAnsi="Times New Roman" w:cs="Times New Roman"/>
          <w:sz w:val="28"/>
          <w:szCs w:val="28"/>
        </w:rPr>
        <w:t>Чистопольского</w:t>
      </w:r>
      <w:proofErr w:type="spellEnd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Республики Татарстан, принятого Решением Совета </w:t>
      </w:r>
      <w:proofErr w:type="spellStart"/>
      <w:r w:rsidRPr="00E951BC">
        <w:rPr>
          <w:rFonts w:ascii="Times New Roman" w:eastAsia="Times New Roman" w:hAnsi="Times New Roman" w:cs="Times New Roman"/>
          <w:sz w:val="28"/>
          <w:szCs w:val="28"/>
        </w:rPr>
        <w:t>Чистопольского</w:t>
      </w:r>
      <w:proofErr w:type="spellEnd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от 14.12.2005г. (далее – Устав);</w:t>
      </w:r>
    </w:p>
    <w:p w:rsidR="00E951BC" w:rsidRPr="00E951BC" w:rsidRDefault="00E951BC" w:rsidP="00E951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Pr="00E951BC">
        <w:rPr>
          <w:rFonts w:ascii="Times New Roman" w:eastAsia="Times New Roman" w:hAnsi="Times New Roman" w:cs="Times New Roman"/>
          <w:sz w:val="28"/>
          <w:szCs w:val="28"/>
        </w:rPr>
        <w:t>Чистопольского</w:t>
      </w:r>
      <w:proofErr w:type="spellEnd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 от 16.05.2012 № 17/4, утвержденным Решением Совета </w:t>
      </w:r>
      <w:proofErr w:type="spellStart"/>
      <w:r w:rsidRPr="00E951BC">
        <w:rPr>
          <w:rFonts w:ascii="Times New Roman" w:eastAsia="Times New Roman" w:hAnsi="Times New Roman" w:cs="Times New Roman"/>
          <w:sz w:val="28"/>
          <w:szCs w:val="28"/>
        </w:rPr>
        <w:t>Чистопольского</w:t>
      </w:r>
      <w:proofErr w:type="spellEnd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(далее – Положение об ИК);</w:t>
      </w:r>
    </w:p>
    <w:p w:rsidR="00E951BC" w:rsidRPr="00E951BC" w:rsidRDefault="00E951BC" w:rsidP="00E951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951BC">
        <w:rPr>
          <w:rFonts w:ascii="Times New Roman" w:eastAsia="Times New Roman" w:hAnsi="Times New Roman" w:cs="Times New Roman"/>
          <w:sz w:val="28"/>
          <w:szCs w:val="28"/>
        </w:rPr>
        <w:t>Правилами внутреннего трудового распорядка Исполкома, утвержденным распоряжением руководителя Исполкома от 21.03.2006  № 106-р (далее – Правила).</w:t>
      </w:r>
    </w:p>
    <w:p w:rsidR="00E951BC" w:rsidRPr="00E951BC" w:rsidRDefault="00E951BC" w:rsidP="00E951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951BC">
        <w:rPr>
          <w:rFonts w:ascii="Times New Roman" w:eastAsia="Times New Roman" w:hAnsi="Times New Roman" w:cs="Times New Roman"/>
          <w:sz w:val="28"/>
          <w:szCs w:val="28"/>
        </w:rPr>
        <w:t>Уставом муниципального бюджетного учреждения «</w:t>
      </w:r>
      <w:proofErr w:type="spellStart"/>
      <w:r w:rsidRPr="00E951BC">
        <w:rPr>
          <w:rFonts w:ascii="Times New Roman" w:eastAsia="Times New Roman" w:hAnsi="Times New Roman" w:cs="Times New Roman"/>
          <w:sz w:val="28"/>
          <w:szCs w:val="28"/>
        </w:rPr>
        <w:t>Градорегулирование</w:t>
      </w:r>
      <w:proofErr w:type="spellEnd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и инфраструктурное развитие» </w:t>
      </w:r>
      <w:proofErr w:type="spellStart"/>
      <w:r w:rsidRPr="00E951BC">
        <w:rPr>
          <w:rFonts w:ascii="Times New Roman" w:eastAsia="Times New Roman" w:hAnsi="Times New Roman" w:cs="Times New Roman"/>
          <w:sz w:val="28"/>
          <w:szCs w:val="28"/>
        </w:rPr>
        <w:t>Чистопольского</w:t>
      </w:r>
      <w:proofErr w:type="spellEnd"/>
      <w:r w:rsidRPr="00E951B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, утвержденным постановлением руководителя Исполкома от 12.02.2013 № 73 (далее – Устав об Учреждении)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</w:t>
      </w:r>
      <w:r w:rsidRPr="007566D5">
        <w:rPr>
          <w:rFonts w:ascii="Times New Roman" w:hAnsi="Times New Roman"/>
          <w:sz w:val="28"/>
          <w:szCs w:val="28"/>
        </w:rPr>
        <w:t>.В настоящем регламенте используются следующие термины и определения:</w:t>
      </w:r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6D4FD8">
        <w:rPr>
          <w:rFonts w:ascii="Times New Roman" w:hAnsi="Times New Roman"/>
          <w:sz w:val="28"/>
          <w:szCs w:val="28"/>
        </w:rPr>
        <w:t>заявитель – юридическое или физическое</w:t>
      </w:r>
      <w:r>
        <w:rPr>
          <w:rFonts w:ascii="Times New Roman" w:hAnsi="Times New Roman"/>
          <w:sz w:val="28"/>
          <w:szCs w:val="28"/>
        </w:rPr>
        <w:t xml:space="preserve"> лицо, осуществляющее строитель</w:t>
      </w:r>
      <w:r w:rsidRPr="006D4FD8">
        <w:rPr>
          <w:rFonts w:ascii="Times New Roman" w:hAnsi="Times New Roman"/>
          <w:sz w:val="28"/>
          <w:szCs w:val="28"/>
        </w:rPr>
        <w:t>ство или реконструкцию объекта капитального строительства, обратившееся в уполномоченный орган с заявлением о предоставлении решения о согласовании архитектурно-градостроительного облика указанного объекта капитального стр</w:t>
      </w:r>
      <w:r>
        <w:rPr>
          <w:rFonts w:ascii="Times New Roman" w:hAnsi="Times New Roman"/>
          <w:sz w:val="28"/>
          <w:szCs w:val="28"/>
        </w:rPr>
        <w:t>оительства (далее – заявление);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6D4FD8">
        <w:rPr>
          <w:rFonts w:ascii="Times New Roman" w:hAnsi="Times New Roman"/>
          <w:sz w:val="28"/>
          <w:szCs w:val="28"/>
        </w:rPr>
        <w:t>архитектурно-градостроительный облик – авторский замысел архитектурного объекта, выраженный его внешним архитектурным и художественным, объемно-пространственным, композиционным, функционально-планировочным решением, связанный с окружающей градостроительной</w:t>
      </w:r>
      <w:r>
        <w:rPr>
          <w:rFonts w:ascii="Times New Roman" w:hAnsi="Times New Roman"/>
          <w:sz w:val="28"/>
          <w:szCs w:val="28"/>
        </w:rPr>
        <w:t xml:space="preserve"> средой, зафиксированный в архи</w:t>
      </w:r>
      <w:r w:rsidRPr="006D4FD8">
        <w:rPr>
          <w:rFonts w:ascii="Times New Roman" w:hAnsi="Times New Roman"/>
          <w:sz w:val="28"/>
          <w:szCs w:val="28"/>
        </w:rPr>
        <w:t>тектурной части документации для строительства, реконструкции, в том числе в виде эскизного предложения</w:t>
      </w:r>
      <w:r>
        <w:rPr>
          <w:rFonts w:ascii="Times New Roman" w:hAnsi="Times New Roman"/>
          <w:sz w:val="28"/>
          <w:szCs w:val="28"/>
        </w:rPr>
        <w:t>;</w:t>
      </w:r>
    </w:p>
    <w:p w:rsidR="00972A0A" w:rsidRPr="007566D5" w:rsidRDefault="00972A0A" w:rsidP="00972A0A">
      <w:pPr>
        <w:shd w:val="clear" w:color="auto" w:fill="FFFFFF"/>
        <w:spacing w:after="0" w:line="240" w:lineRule="auto"/>
        <w:ind w:firstLine="710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7566D5">
        <w:rPr>
          <w:rFonts w:ascii="Times New Roman" w:hAnsi="Times New Roman"/>
          <w:sz w:val="28"/>
          <w:szCs w:val="28"/>
        </w:rPr>
        <w:t>;</w:t>
      </w:r>
    </w:p>
    <w:p w:rsidR="00972A0A" w:rsidRDefault="00972A0A" w:rsidP="00972A0A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</w:t>
      </w:r>
      <w:r>
        <w:rPr>
          <w:rFonts w:ascii="Times New Roman" w:hAnsi="Times New Roman"/>
          <w:sz w:val="28"/>
          <w:szCs w:val="28"/>
        </w:rPr>
        <w:t>нии которых вносились сведения.</w:t>
      </w:r>
    </w:p>
    <w:p w:rsidR="00A63B34" w:rsidRPr="001D1C0C" w:rsidRDefault="00A63B34" w:rsidP="00A63B3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6.</w:t>
      </w:r>
      <w:r w:rsidRPr="00A63B34">
        <w:rPr>
          <w:rFonts w:ascii="Times New Roman" w:hAnsi="Times New Roman" w:cs="Times New Roman"/>
          <w:sz w:val="28"/>
          <w:szCs w:val="28"/>
        </w:rPr>
        <w:t xml:space="preserve"> </w:t>
      </w:r>
      <w:r w:rsidRPr="001D1C0C">
        <w:rPr>
          <w:rFonts w:ascii="Times New Roman" w:hAnsi="Times New Roman" w:cs="Times New Roman"/>
          <w:sz w:val="28"/>
          <w:szCs w:val="28"/>
        </w:rPr>
        <w:t xml:space="preserve">Предоставление решения о согласовании архитектурно-градостроительного облика объекта капитального строительства осуществляется в отношении вновь возводимых и реконструируемых объектов капитального строительства общей </w:t>
      </w:r>
      <w:r w:rsidRPr="001D1C0C">
        <w:rPr>
          <w:rFonts w:ascii="Times New Roman" w:hAnsi="Times New Roman" w:cs="Times New Roman"/>
          <w:sz w:val="28"/>
          <w:szCs w:val="28"/>
        </w:rPr>
        <w:lastRenderedPageBreak/>
        <w:t>площадью более 1 500 кв. метров, а также объектов капитального строительства, расположенных в границах зон с особыми условиями использования терр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72A0A" w:rsidRPr="006916F6" w:rsidRDefault="00A63B34" w:rsidP="00A63B34">
      <w:pPr>
        <w:tabs>
          <w:tab w:val="left" w:pos="600"/>
          <w:tab w:val="left" w:pos="681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="00972A0A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7.</w:t>
      </w:r>
      <w:r w:rsidR="00972A0A" w:rsidRPr="006916F6">
        <w:rPr>
          <w:rFonts w:ascii="Times New Roman" w:hAnsi="Times New Roman"/>
          <w:sz w:val="28"/>
          <w:szCs w:val="28"/>
        </w:rPr>
        <w:t>Архитектурно-градостроительный о</w:t>
      </w:r>
      <w:r w:rsidR="00972A0A">
        <w:rPr>
          <w:rFonts w:ascii="Times New Roman" w:hAnsi="Times New Roman"/>
          <w:sz w:val="28"/>
          <w:szCs w:val="28"/>
        </w:rPr>
        <w:t>блик объекта капитального строи</w:t>
      </w:r>
      <w:r w:rsidR="00972A0A" w:rsidRPr="006916F6">
        <w:rPr>
          <w:rFonts w:ascii="Times New Roman" w:hAnsi="Times New Roman"/>
          <w:sz w:val="28"/>
          <w:szCs w:val="28"/>
        </w:rPr>
        <w:t>тельства должен обеспечивать:</w:t>
      </w:r>
    </w:p>
    <w:p w:rsidR="00972A0A" w:rsidRPr="006916F6" w:rsidRDefault="00972A0A" w:rsidP="00972A0A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916F6">
        <w:rPr>
          <w:rFonts w:ascii="Times New Roman" w:hAnsi="Times New Roman"/>
          <w:sz w:val="28"/>
          <w:szCs w:val="28"/>
        </w:rPr>
        <w:t>пространственную интеграцию и композиционную гармонизацию объекта в структурной организации застройки муниципальных образований Республики Татарстан;</w:t>
      </w:r>
    </w:p>
    <w:p w:rsidR="00972A0A" w:rsidRPr="006916F6" w:rsidRDefault="00972A0A" w:rsidP="00972A0A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916F6">
        <w:rPr>
          <w:rFonts w:ascii="Times New Roman" w:hAnsi="Times New Roman"/>
          <w:sz w:val="28"/>
          <w:szCs w:val="28"/>
        </w:rPr>
        <w:t>формирование силуэта, архитектурн</w:t>
      </w:r>
      <w:r>
        <w:rPr>
          <w:rFonts w:ascii="Times New Roman" w:hAnsi="Times New Roman"/>
          <w:sz w:val="28"/>
          <w:szCs w:val="28"/>
        </w:rPr>
        <w:t>о-художественного облика муници</w:t>
      </w:r>
      <w:r w:rsidRPr="006916F6">
        <w:rPr>
          <w:rFonts w:ascii="Times New Roman" w:hAnsi="Times New Roman"/>
          <w:sz w:val="28"/>
          <w:szCs w:val="28"/>
        </w:rPr>
        <w:t>пальных образований Республики Татарстан с учетом требований по сохранению историко-культурного и природного наследия, а также современных стандартов качества организации жилых, общественных, производственных и рекреационных территорий Республики Татарстан;</w:t>
      </w:r>
    </w:p>
    <w:p w:rsidR="00972A0A" w:rsidRPr="006916F6" w:rsidRDefault="00972A0A" w:rsidP="00972A0A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916F6">
        <w:rPr>
          <w:rFonts w:ascii="Times New Roman" w:hAnsi="Times New Roman"/>
          <w:sz w:val="28"/>
          <w:szCs w:val="28"/>
        </w:rPr>
        <w:t xml:space="preserve">пространственную связность отдельных элементов планировочной структуры населенных пунктов в условиях </w:t>
      </w:r>
      <w:proofErr w:type="gramStart"/>
      <w:r w:rsidRPr="006916F6">
        <w:rPr>
          <w:rFonts w:ascii="Times New Roman" w:hAnsi="Times New Roman"/>
          <w:sz w:val="28"/>
          <w:szCs w:val="28"/>
        </w:rPr>
        <w:t>необходимости повышения эффективности использования территорий Республики</w:t>
      </w:r>
      <w:proofErr w:type="gramEnd"/>
      <w:r w:rsidRPr="006916F6">
        <w:rPr>
          <w:rFonts w:ascii="Times New Roman" w:hAnsi="Times New Roman"/>
          <w:sz w:val="28"/>
          <w:szCs w:val="28"/>
        </w:rPr>
        <w:t xml:space="preserve"> Татарстан. </w:t>
      </w:r>
    </w:p>
    <w:p w:rsidR="00972A0A" w:rsidRPr="007566D5" w:rsidRDefault="00A63B34" w:rsidP="00972A0A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8</w:t>
      </w:r>
      <w:r w:rsidR="00972A0A" w:rsidRPr="006916F6">
        <w:rPr>
          <w:rFonts w:ascii="Times New Roman" w:hAnsi="Times New Roman"/>
          <w:sz w:val="28"/>
          <w:szCs w:val="28"/>
        </w:rPr>
        <w:t>.Требования, предъявляемые к архитектурно-градостроительному облику объекта капитального строительства, устанавл</w:t>
      </w:r>
      <w:r w:rsidR="00972A0A">
        <w:rPr>
          <w:rFonts w:ascii="Times New Roman" w:hAnsi="Times New Roman"/>
          <w:sz w:val="28"/>
          <w:szCs w:val="28"/>
        </w:rPr>
        <w:t>иваются на основании градострои</w:t>
      </w:r>
      <w:r w:rsidR="00972A0A" w:rsidRPr="006916F6">
        <w:rPr>
          <w:rFonts w:ascii="Times New Roman" w:hAnsi="Times New Roman"/>
          <w:sz w:val="28"/>
          <w:szCs w:val="28"/>
        </w:rPr>
        <w:t>тельной документации и правил землепользования и застройки, отражаются в соответствии с законодательством о градостр</w:t>
      </w:r>
      <w:r w:rsidR="00972A0A">
        <w:rPr>
          <w:rFonts w:ascii="Times New Roman" w:hAnsi="Times New Roman"/>
          <w:sz w:val="28"/>
          <w:szCs w:val="28"/>
        </w:rPr>
        <w:t>оительной деятельности на градо</w:t>
      </w:r>
      <w:r w:rsidR="00972A0A" w:rsidRPr="006916F6">
        <w:rPr>
          <w:rFonts w:ascii="Times New Roman" w:hAnsi="Times New Roman"/>
          <w:sz w:val="28"/>
          <w:szCs w:val="28"/>
        </w:rPr>
        <w:t>строительном плане земельного участка и доводятся до заявителя по его зап</w:t>
      </w:r>
      <w:r w:rsidR="00972A0A">
        <w:rPr>
          <w:rFonts w:ascii="Times New Roman" w:hAnsi="Times New Roman"/>
          <w:sz w:val="28"/>
          <w:szCs w:val="28"/>
        </w:rPr>
        <w:t>росу до начала проектных работ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  <w:r w:rsidR="00A63B34">
        <w:rPr>
          <w:rFonts w:ascii="Times New Roman" w:hAnsi="Times New Roman"/>
          <w:sz w:val="28"/>
          <w:szCs w:val="28"/>
        </w:rPr>
        <w:t>9</w:t>
      </w:r>
      <w:r w:rsidRPr="007566D5">
        <w:rPr>
          <w:rFonts w:ascii="Times New Roman" w:hAnsi="Times New Roman"/>
          <w:sz w:val="28"/>
          <w:szCs w:val="28"/>
        </w:rPr>
        <w:t>.Перечень условий предоставления муниципальных услуг: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 xml:space="preserve">1. Возможность самостоятельного передвижения инвалидов по территории объектов, на которых предоставляется государственная услуга, входа в такие объекты и выхода из них, посадки в транспортное средство и высадки из него, в том числе с помощью должностных лиц учреждения, предоставляющего государственную услугу, </w:t>
      </w:r>
      <w:proofErr w:type="spellStart"/>
      <w:r w:rsidRPr="007566D5">
        <w:rPr>
          <w:rFonts w:ascii="Times New Roman" w:hAnsi="Times New Roman"/>
          <w:sz w:val="28"/>
          <w:szCs w:val="28"/>
        </w:rPr>
        <w:t>ассистивных</w:t>
      </w:r>
      <w:proofErr w:type="spellEnd"/>
      <w:r w:rsidRPr="007566D5">
        <w:rPr>
          <w:rFonts w:ascii="Times New Roman" w:hAnsi="Times New Roman"/>
          <w:sz w:val="28"/>
          <w:szCs w:val="28"/>
        </w:rPr>
        <w:t xml:space="preserve"> и вспомогательных технологий, а также сменного кресла-коляски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>2. Сопровождение инвалидов, имеющих стойкие расстройства функции зрения и самостоятельного передвижения, и оказание им помощи в помещениях, в которых предоставляется государственная услуга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>3. Надлежащее размещение оборудования и носителей информации, необходимых для обеспечения беспрепятственного доступа инвалидов к объектам, в которых предоставляется государственная услуга, и к услугам с учетом ограничений их жизнедеятельности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>4. Дублирование необходимой для инвалидов звуковой и зрительной информации, а также надписей, знаков и иной текстовой и графической информации, необходимой для получения государственной услуги, знаками, выполненными рельефно-точечным шрифтом Брайля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 xml:space="preserve">5. Допуск в помещения, в которых оказывается государственная услуга, </w:t>
      </w:r>
      <w:proofErr w:type="spellStart"/>
      <w:r w:rsidRPr="007566D5">
        <w:rPr>
          <w:rFonts w:ascii="Times New Roman" w:hAnsi="Times New Roman"/>
          <w:sz w:val="28"/>
          <w:szCs w:val="28"/>
        </w:rPr>
        <w:t>сурдопереводчика</w:t>
      </w:r>
      <w:proofErr w:type="spellEnd"/>
      <w:r w:rsidRPr="007566D5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7566D5">
        <w:rPr>
          <w:rFonts w:ascii="Times New Roman" w:hAnsi="Times New Roman"/>
          <w:sz w:val="28"/>
          <w:szCs w:val="28"/>
        </w:rPr>
        <w:t>тифлосурдопереводчика</w:t>
      </w:r>
      <w:proofErr w:type="spellEnd"/>
      <w:r w:rsidRPr="007566D5">
        <w:rPr>
          <w:rFonts w:ascii="Times New Roman" w:hAnsi="Times New Roman"/>
          <w:sz w:val="28"/>
          <w:szCs w:val="28"/>
        </w:rPr>
        <w:t>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 xml:space="preserve">6. </w:t>
      </w:r>
      <w:proofErr w:type="gramStart"/>
      <w:r w:rsidRPr="007566D5">
        <w:rPr>
          <w:rFonts w:ascii="Times New Roman" w:hAnsi="Times New Roman"/>
          <w:sz w:val="28"/>
          <w:szCs w:val="28"/>
        </w:rPr>
        <w:t xml:space="preserve">Допуск на объекты, на которых предоставляется государственная услуга, собаки-проводника при наличии документа, подтверждающего ее специальное обучение и выдаваемого по форме и в порядке, которые определяются федеральным органом исполнительной власти, осуществляющим функции по выработке и </w:t>
      </w:r>
      <w:r w:rsidRPr="007566D5">
        <w:rPr>
          <w:rFonts w:ascii="Times New Roman" w:hAnsi="Times New Roman"/>
          <w:sz w:val="28"/>
          <w:szCs w:val="28"/>
        </w:rPr>
        <w:lastRenderedPageBreak/>
        <w:t>реализации государственной политики и нормативно-правовому регулированию в сфере социальной защиты населения.</w:t>
      </w:r>
      <w:proofErr w:type="gramEnd"/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>7. Предоставление, при необходимости, государственной услуги по месту жительства инвалида или в дистанционном режиме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 xml:space="preserve">8. Оказание должностными лицами учреждения, которое предоставляет государственную услугу, помощи инвалидам в преодолении барьеров, мешающих получению ими государственных </w:t>
      </w:r>
      <w:r>
        <w:rPr>
          <w:rFonts w:ascii="Times New Roman" w:hAnsi="Times New Roman"/>
          <w:sz w:val="28"/>
          <w:szCs w:val="28"/>
        </w:rPr>
        <w:t>услуг наравне с другими лицами.</w:t>
      </w:r>
    </w:p>
    <w:p w:rsidR="00972A0A" w:rsidRPr="007566D5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66D5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972A0A" w:rsidRPr="00F32E0D" w:rsidRDefault="00972A0A" w:rsidP="00972A0A">
      <w:pPr>
        <w:spacing w:after="0" w:line="240" w:lineRule="auto"/>
        <w:rPr>
          <w:rFonts w:ascii="Times New Roman" w:hAnsi="Times New Roman"/>
          <w:sz w:val="24"/>
          <w:szCs w:val="24"/>
        </w:rPr>
        <w:sectPr w:rsidR="00972A0A" w:rsidRPr="00F32E0D" w:rsidSect="00017FBF">
          <w:headerReference w:type="default" r:id="rId19"/>
          <w:pgSz w:w="11907" w:h="16840"/>
          <w:pgMar w:top="1134" w:right="567" w:bottom="709" w:left="1134" w:header="720" w:footer="720" w:gutter="0"/>
          <w:cols w:space="720"/>
          <w:titlePg/>
          <w:docGrid w:linePitch="299"/>
        </w:sectPr>
      </w:pPr>
    </w:p>
    <w:p w:rsidR="00972A0A" w:rsidRPr="004F31E8" w:rsidRDefault="00972A0A" w:rsidP="00972A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F31E8">
        <w:rPr>
          <w:rFonts w:ascii="Times New Roman" w:hAnsi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972A0A" w:rsidRPr="004F31E8" w:rsidRDefault="00972A0A" w:rsidP="00972A0A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13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0"/>
        <w:gridCol w:w="6614"/>
        <w:gridCol w:w="4011"/>
      </w:tblGrid>
      <w:tr w:rsidR="00972A0A" w:rsidRPr="004F31E8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72A0A" w:rsidRPr="004F31E8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F31E8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72A0A" w:rsidRPr="004F31E8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4F31E8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72A0A" w:rsidRPr="004F31E8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F31E8"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82F60">
              <w:rPr>
                <w:rFonts w:ascii="Times New Roman" w:hAnsi="Times New Roman"/>
                <w:sz w:val="28"/>
                <w:szCs w:val="28"/>
              </w:rPr>
              <w:t>Предоставление решения о согласовании архитектурно-градостроительного облика объект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капитального строительства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Исполком </w:t>
            </w:r>
            <w:proofErr w:type="spellStart"/>
            <w:r w:rsidR="00017FBF">
              <w:rPr>
                <w:rFonts w:ascii="Times New Roman" w:hAnsi="Times New Roman"/>
                <w:color w:val="000000"/>
                <w:sz w:val="28"/>
                <w:szCs w:val="28"/>
              </w:rPr>
              <w:t>Чистополь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ского</w:t>
            </w:r>
            <w:proofErr w:type="spellEnd"/>
            <w:r w:rsidRPr="00A268A3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муниципального района Республики Татарст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r w:rsidRPr="00882F60">
              <w:rPr>
                <w:rFonts w:ascii="Times New Roman" w:hAnsi="Times New Roman"/>
                <w:sz w:val="28"/>
                <w:szCs w:val="28"/>
              </w:rPr>
              <w:t>Предоставление решения о согласовании архитектурно-градостроительного облика объект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капитального строительства</w:t>
            </w:r>
            <w:r w:rsidRPr="00882F6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(приложение №3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>).</w:t>
            </w:r>
          </w:p>
          <w:p w:rsidR="00972A0A" w:rsidRPr="00A268A3" w:rsidRDefault="00972A0A" w:rsidP="00017FBF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Письмо об отказе в предоставлении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4.</w:t>
            </w:r>
            <w:r w:rsidRPr="00A268A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color w:val="000000"/>
                <w:sz w:val="28"/>
                <w:szCs w:val="28"/>
              </w:rPr>
              <w:t>Срок предоставления муниципальной услуги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30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 xml:space="preserve"> дней, включая день подачи </w:t>
            </w:r>
            <w:r w:rsidRPr="00A268A3">
              <w:rPr>
                <w:rFonts w:ascii="Times New Roman" w:hAnsi="Times New Roman"/>
                <w:color w:val="000000"/>
                <w:sz w:val="28"/>
                <w:szCs w:val="28"/>
              </w:rPr>
              <w:t>заявления</w:t>
            </w:r>
            <w:r w:rsidRPr="00A268A3">
              <w:rPr>
                <w:rStyle w:val="a8"/>
                <w:color w:val="000000"/>
                <w:sz w:val="28"/>
                <w:szCs w:val="28"/>
              </w:rPr>
              <w:footnoteReference w:id="1"/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5.</w:t>
            </w:r>
            <w:r w:rsidRPr="00A268A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обязательными для предоставления муниципальных услуг, подлежащих представлению заявителем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2F3DF9">
              <w:rPr>
                <w:rFonts w:ascii="Times New Roman" w:hAnsi="Times New Roman"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1.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 xml:space="preserve">В случае </w:t>
            </w:r>
            <w:r>
              <w:rPr>
                <w:rFonts w:ascii="Times New Roman" w:hAnsi="Times New Roman"/>
                <w:sz w:val="28"/>
                <w:szCs w:val="28"/>
              </w:rPr>
              <w:t>п</w:t>
            </w:r>
            <w:r w:rsidRPr="00CE017A">
              <w:rPr>
                <w:rFonts w:ascii="Times New Roman" w:hAnsi="Times New Roman"/>
                <w:sz w:val="28"/>
                <w:szCs w:val="28"/>
              </w:rPr>
              <w:t>редоставление решения о согласовании архитектурно-градостроительного облика объект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капитального строительства:</w:t>
            </w:r>
          </w:p>
          <w:p w:rsidR="00972A0A" w:rsidRDefault="00972A0A" w:rsidP="00972A0A">
            <w:pPr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Заявлени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(приложение №2)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972A0A" w:rsidRPr="00B73F6B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3F6B">
              <w:rPr>
                <w:rFonts w:ascii="Times New Roman" w:hAnsi="Times New Roman"/>
                <w:sz w:val="28"/>
                <w:szCs w:val="28"/>
              </w:rPr>
              <w:t>2)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копия документа, удостоверяющего личность заявителя либо лица, уполномоченного заявителем;</w:t>
            </w:r>
          </w:p>
          <w:p w:rsidR="00972A0A" w:rsidRPr="00B73F6B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)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 xml:space="preserve">доверенность, оформленная в установленном законодательством порядке (при обращении лица,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lastRenderedPageBreak/>
              <w:t>уполномоченного заявителем);</w:t>
            </w:r>
          </w:p>
          <w:p w:rsidR="00972A0A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)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копия градостроительного плана земельного участка;</w:t>
            </w:r>
          </w:p>
          <w:p w:rsidR="00972A0A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5)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материалы архитектурно-градостроительного облика объекта капитального строительства (на бумажном и электронном носителях)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972A0A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В составе материалов архитектурно-градостроительного облика объекта капитального строительства представляются:</w:t>
            </w:r>
          </w:p>
          <w:p w:rsidR="00972A0A" w:rsidRPr="00B73F6B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пояснительная записка, содержащая характеристику и технико-экономические показатели объекта капитального строительства;</w:t>
            </w:r>
          </w:p>
          <w:p w:rsidR="00972A0A" w:rsidRPr="00B73F6B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схема ситуационного плана (масштаб 1:2000);</w:t>
            </w:r>
          </w:p>
          <w:p w:rsidR="00972A0A" w:rsidRPr="00B73F6B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схема планировочной организации земельн</w:t>
            </w:r>
            <w:r>
              <w:rPr>
                <w:rFonts w:ascii="Times New Roman" w:hAnsi="Times New Roman"/>
                <w:sz w:val="28"/>
                <w:szCs w:val="28"/>
              </w:rPr>
              <w:t>ого участка, совмещенная со схе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мой транспортной организации территории (на государственной топографической основе в масштабе 1:500);</w:t>
            </w:r>
          </w:p>
          <w:p w:rsidR="00972A0A" w:rsidRPr="00B73F6B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 xml:space="preserve">схема разверток фасадов (по основным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улицам с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фотофиксацией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существу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ющего положения и встройками фасадов проектируемого (реконструируемого) объекта);</w:t>
            </w:r>
          </w:p>
          <w:p w:rsidR="00972A0A" w:rsidRPr="00B73F6B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схемы фасадов (масштаб 1:200, с размещением информационных конструкций и навесного оборудования и фрагментом фасада (масштаб 1:20) с обозначением фасадных конструкций и применяемых отделочных фасадов материалов);</w:t>
            </w:r>
          </w:p>
          <w:p w:rsidR="00972A0A" w:rsidRPr="00B73F6B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схемы планов первого и неповторяющегося этажей, а также подземных уровней (масштаб 1:200);</w:t>
            </w:r>
          </w:p>
          <w:p w:rsidR="00972A0A" w:rsidRPr="00B73F6B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 xml:space="preserve">схемы разрезов с указанием высотных отметок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lastRenderedPageBreak/>
              <w:t>(масштаб 1:200);</w:t>
            </w:r>
          </w:p>
          <w:p w:rsidR="00972A0A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>перспективные изображения проектируе</w:t>
            </w:r>
            <w:r>
              <w:rPr>
                <w:rFonts w:ascii="Times New Roman" w:hAnsi="Times New Roman"/>
                <w:sz w:val="28"/>
                <w:szCs w:val="28"/>
              </w:rPr>
              <w:t>мого объекта капитального строи</w:t>
            </w:r>
            <w:r w:rsidRPr="00B73F6B">
              <w:rPr>
                <w:rFonts w:ascii="Times New Roman" w:hAnsi="Times New Roman"/>
                <w:sz w:val="28"/>
                <w:szCs w:val="28"/>
              </w:rPr>
              <w:t xml:space="preserve">тельства со встройками в материалы </w:t>
            </w:r>
            <w:proofErr w:type="spellStart"/>
            <w:r w:rsidRPr="00B73F6B">
              <w:rPr>
                <w:rFonts w:ascii="Times New Roman" w:hAnsi="Times New Roman"/>
                <w:sz w:val="28"/>
                <w:szCs w:val="28"/>
              </w:rPr>
              <w:t>фотофиксации</w:t>
            </w:r>
            <w:proofErr w:type="spellEnd"/>
            <w:r w:rsidRPr="00B73F6B">
              <w:rPr>
                <w:rFonts w:ascii="Times New Roman" w:hAnsi="Times New Roman"/>
                <w:sz w:val="28"/>
                <w:szCs w:val="28"/>
              </w:rPr>
              <w:t xml:space="preserve"> наиболее ответственных направлений его восприятия (3D-визуализация).</w:t>
            </w:r>
          </w:p>
          <w:p w:rsidR="00972A0A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. 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Материалы архитектурно-градостроит</w:t>
            </w:r>
            <w:r>
              <w:rPr>
                <w:rFonts w:ascii="Times New Roman" w:hAnsi="Times New Roman"/>
                <w:sz w:val="28"/>
                <w:szCs w:val="28"/>
              </w:rPr>
              <w:t>ельного облика объекта капиталь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ного строительства представляются на бумажн</w:t>
            </w:r>
            <w:r>
              <w:rPr>
                <w:rFonts w:ascii="Times New Roman" w:hAnsi="Times New Roman"/>
                <w:sz w:val="28"/>
                <w:szCs w:val="28"/>
              </w:rPr>
              <w:t>ом носителе с цветными иллюстра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циями (графическими материалами) в виде буклета (альбома) в двух экземплярах и в электронном виде в формате PDF или РРТХ в одном экземпляре.</w:t>
            </w:r>
          </w:p>
          <w:p w:rsidR="00972A0A" w:rsidRPr="006F139D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. 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 xml:space="preserve">Требования к оформлению буклетов (альбомов): </w:t>
            </w:r>
          </w:p>
          <w:p w:rsidR="00972A0A" w:rsidRPr="006F139D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выполняются в формате А</w:t>
            </w:r>
            <w:proofErr w:type="gramStart"/>
            <w:r w:rsidRPr="006F139D">
              <w:rPr>
                <w:rFonts w:ascii="Times New Roman" w:hAnsi="Times New Roman"/>
                <w:sz w:val="28"/>
                <w:szCs w:val="28"/>
              </w:rPr>
              <w:t>4</w:t>
            </w:r>
            <w:proofErr w:type="gramEnd"/>
            <w:r w:rsidRPr="006F139D">
              <w:rPr>
                <w:rFonts w:ascii="Times New Roman" w:hAnsi="Times New Roman"/>
                <w:sz w:val="28"/>
                <w:szCs w:val="28"/>
              </w:rPr>
              <w:t xml:space="preserve"> или А3;</w:t>
            </w:r>
          </w:p>
          <w:p w:rsidR="00972A0A" w:rsidRPr="006F139D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титульные листы должны быть подписаны заявителем и авторами буклетов (альбомов);</w:t>
            </w:r>
          </w:p>
          <w:p w:rsidR="00972A0A" w:rsidRPr="006F139D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материалы брошюруются в последоват</w:t>
            </w:r>
            <w:r>
              <w:rPr>
                <w:rFonts w:ascii="Times New Roman" w:hAnsi="Times New Roman"/>
                <w:sz w:val="28"/>
                <w:szCs w:val="28"/>
              </w:rPr>
              <w:t>ельности, указанной в пункте 2.5 подпункте 3 согласно регламенту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972A0A" w:rsidRPr="006F139D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схемы ситуационного плана, планировочной организации земельного участка и планы этажей выполняются с экспликацией;</w:t>
            </w:r>
          </w:p>
          <w:p w:rsidR="00972A0A" w:rsidRPr="006F139D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схемы фасадов выполняются с колористич</w:t>
            </w:r>
            <w:r>
              <w:rPr>
                <w:rFonts w:ascii="Times New Roman" w:hAnsi="Times New Roman"/>
                <w:sz w:val="28"/>
                <w:szCs w:val="28"/>
              </w:rPr>
              <w:t>еским решением объекта капиталь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ного строительства;</w:t>
            </w:r>
          </w:p>
          <w:p w:rsidR="00972A0A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схемы разверток выполняются с колористическим решением объекта капитального строительства и окружающей застройки.</w:t>
            </w:r>
          </w:p>
          <w:p w:rsidR="00972A0A" w:rsidRPr="006F139D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139D">
              <w:rPr>
                <w:rFonts w:ascii="Times New Roman" w:hAnsi="Times New Roman"/>
                <w:sz w:val="28"/>
                <w:szCs w:val="28"/>
              </w:rPr>
              <w:t>5. Материалы архитектурно-градостроит</w:t>
            </w:r>
            <w:r>
              <w:rPr>
                <w:rFonts w:ascii="Times New Roman" w:hAnsi="Times New Roman"/>
                <w:sz w:val="28"/>
                <w:szCs w:val="28"/>
              </w:rPr>
              <w:t>ельного облика объекта капиталь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 xml:space="preserve">ного строительства, </w:t>
            </w:r>
            <w:r w:rsidRPr="006F139D">
              <w:rPr>
                <w:rFonts w:ascii="Times New Roman" w:hAnsi="Times New Roman"/>
                <w:sz w:val="28"/>
                <w:szCs w:val="28"/>
              </w:rPr>
              <w:lastRenderedPageBreak/>
              <w:t>представляемые в электр</w:t>
            </w:r>
            <w:r>
              <w:rPr>
                <w:rFonts w:ascii="Times New Roman" w:hAnsi="Times New Roman"/>
                <w:sz w:val="28"/>
                <w:szCs w:val="28"/>
              </w:rPr>
              <w:t>онном виде, должны полностью по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вторять состав, содержание и наименование мат</w:t>
            </w:r>
            <w:r>
              <w:rPr>
                <w:rFonts w:ascii="Times New Roman" w:hAnsi="Times New Roman"/>
                <w:sz w:val="28"/>
                <w:szCs w:val="28"/>
              </w:rPr>
              <w:t>ериалов архитектурно-градострои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тельного облика объекта капитального строительства, представляемые на бумажном носителе.</w:t>
            </w:r>
          </w:p>
          <w:p w:rsidR="00972A0A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139D">
              <w:rPr>
                <w:rFonts w:ascii="Times New Roman" w:hAnsi="Times New Roman"/>
                <w:sz w:val="28"/>
                <w:szCs w:val="28"/>
              </w:rPr>
              <w:t>6. Заявитель вправе представить по собственной инициативе копии правоустанавливающих документов на земельн</w:t>
            </w:r>
            <w:r>
              <w:rPr>
                <w:rFonts w:ascii="Times New Roman" w:hAnsi="Times New Roman"/>
                <w:sz w:val="28"/>
                <w:szCs w:val="28"/>
              </w:rPr>
              <w:t>ый участок и (или) объекты капи</w:t>
            </w:r>
            <w:r w:rsidRPr="006F139D">
              <w:rPr>
                <w:rFonts w:ascii="Times New Roman" w:hAnsi="Times New Roman"/>
                <w:sz w:val="28"/>
                <w:szCs w:val="28"/>
              </w:rPr>
              <w:t>тального строительства.</w:t>
            </w:r>
          </w:p>
          <w:p w:rsidR="00972A0A" w:rsidRPr="00A268A3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139D">
              <w:rPr>
                <w:rFonts w:ascii="Times New Roman" w:hAnsi="Times New Roman"/>
                <w:sz w:val="28"/>
                <w:szCs w:val="28"/>
              </w:rPr>
              <w:t>Заявление подается заявителем лично, по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очте либо в электронной форме, </w:t>
            </w:r>
            <w:r w:rsidRPr="00045BA0">
              <w:rPr>
                <w:rFonts w:ascii="Times New Roman" w:hAnsi="Times New Roman"/>
                <w:sz w:val="28"/>
                <w:szCs w:val="28"/>
              </w:rPr>
              <w:t>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2F3DF9">
              <w:rPr>
                <w:rFonts w:ascii="Times New Roman" w:hAnsi="Times New Roman"/>
                <w:sz w:val="28"/>
                <w:szCs w:val="28"/>
              </w:rPr>
              <w:t xml:space="preserve">, а также способы их получения заявителями, в том числе в электронной форме, порядок их представления; </w:t>
            </w:r>
            <w:r w:rsidRPr="002F3DF9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232B65" w:rsidRDefault="00972A0A" w:rsidP="00017FBF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2B6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972A0A" w:rsidRPr="00232B65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32B65">
              <w:rPr>
                <w:rFonts w:ascii="Times New Roman" w:hAnsi="Times New Roman"/>
                <w:sz w:val="28"/>
                <w:szCs w:val="28"/>
              </w:rPr>
              <w:t>1)</w:t>
            </w:r>
            <w:r w:rsidRPr="00232B65">
              <w:rPr>
                <w:sz w:val="28"/>
                <w:szCs w:val="28"/>
              </w:rPr>
              <w:t xml:space="preserve"> </w:t>
            </w:r>
            <w:r w:rsidRPr="00232B65">
              <w:rPr>
                <w:rFonts w:ascii="Times New Roman" w:hAnsi="Times New Roman"/>
                <w:sz w:val="28"/>
                <w:szCs w:val="28"/>
              </w:rPr>
              <w:t>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972A0A" w:rsidRPr="00232B65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32B65"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4474B">
              <w:rPr>
                <w:rFonts w:ascii="Times New Roman" w:hAnsi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A268A3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A268A3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A268A3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A268A3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63B34" w:rsidRPr="004658FE" w:rsidRDefault="004658FE" w:rsidP="004658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58FE">
              <w:rPr>
                <w:rFonts w:ascii="Times New Roman" w:hAnsi="Times New Roman" w:cs="Times New Roman"/>
                <w:sz w:val="28"/>
                <w:szCs w:val="28"/>
              </w:rPr>
              <w:t xml:space="preserve">Министерство культуры Республики Татарстан (в случаях, когда объект расположен на земельном участке в границах территории объекта культурного наследия регионального (республиканского) значения Достопримечательного мес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Исторический центр Чистополя»)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972A0A" w:rsidRPr="00A268A3" w:rsidTr="00017FBF">
        <w:trPr>
          <w:trHeight w:val="405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B5AED">
              <w:rPr>
                <w:rFonts w:ascii="Times New Roman" w:hAnsi="Times New Roman"/>
                <w:sz w:val="28"/>
                <w:szCs w:val="28"/>
              </w:rPr>
              <w:t>Представление заявления, заполненного не в полном объеме или с указанием недостоверных сведений, а также отсутствие или представлени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не в полном объеме материалов,</w:t>
            </w:r>
            <w:r w:rsidRPr="008B5AED">
              <w:rPr>
                <w:rFonts w:ascii="Times New Roman" w:hAnsi="Times New Roman"/>
                <w:sz w:val="28"/>
                <w:szCs w:val="28"/>
              </w:rPr>
              <w:t xml:space="preserve"> несоблюдение требовани</w:t>
            </w:r>
            <w:r>
              <w:rPr>
                <w:rFonts w:ascii="Times New Roman" w:hAnsi="Times New Roman"/>
                <w:sz w:val="28"/>
                <w:szCs w:val="28"/>
              </w:rPr>
              <w:t>й, указанных в пункте 2.5. настоящего регламента</w:t>
            </w:r>
            <w:r w:rsidRPr="008B5AED">
              <w:rPr>
                <w:rFonts w:ascii="Times New Roman" w:hAnsi="Times New Roman"/>
                <w:sz w:val="28"/>
                <w:szCs w:val="28"/>
              </w:rPr>
              <w:t>, являются основанием для принятия решения об отказе в приеме заявления к рассмотрению. Указанное решение принимается и доводится до сведения заявителя в течение трех рабочих дней со дня получения заявления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9.</w:t>
            </w:r>
            <w:r w:rsidRPr="00A268A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оснований для приостановления или отказа в предоставлении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) Несоответствие документов требованиям градостроительного плана земельного участка, а также требованиям, установленным в разрешении на отклонение от предельных параметров разрешенного строительства, реконструкции;</w:t>
            </w:r>
          </w:p>
          <w:p w:rsidR="00972A0A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 xml:space="preserve"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A268A3">
              <w:rPr>
                <w:rFonts w:ascii="Times New Roman" w:hAnsi="Times New Roman"/>
                <w:sz w:val="28"/>
                <w:szCs w:val="28"/>
              </w:rPr>
              <w:t>необходимых</w:t>
            </w:r>
            <w:proofErr w:type="gramEnd"/>
            <w:r w:rsidRPr="00A268A3">
              <w:rPr>
                <w:rFonts w:ascii="Times New Roman" w:hAnsi="Times New Roman"/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972A0A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) </w:t>
            </w:r>
            <w:r w:rsidRPr="00F86D10">
              <w:rPr>
                <w:rFonts w:ascii="Times New Roman" w:hAnsi="Times New Roman"/>
                <w:sz w:val="28"/>
                <w:szCs w:val="28"/>
              </w:rPr>
              <w:t>несоответствие архитектурно-гр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адостроительного облика объекта </w:t>
            </w:r>
            <w:r w:rsidRPr="00F86D10">
              <w:rPr>
                <w:rFonts w:ascii="Times New Roman" w:hAnsi="Times New Roman"/>
                <w:sz w:val="28"/>
                <w:szCs w:val="28"/>
              </w:rPr>
              <w:t>требованиям Правил землепользования и застройки относительно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F86D10">
              <w:rPr>
                <w:rFonts w:ascii="Times New Roman" w:hAnsi="Times New Roman"/>
                <w:sz w:val="28"/>
                <w:szCs w:val="28"/>
              </w:rPr>
              <w:t>требований зонирования, показателей в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ысотности, этажности, плотности </w:t>
            </w:r>
            <w:r w:rsidRPr="00F86D10">
              <w:rPr>
                <w:rFonts w:ascii="Times New Roman" w:hAnsi="Times New Roman"/>
                <w:sz w:val="28"/>
                <w:szCs w:val="28"/>
              </w:rPr>
              <w:t>застройки, градостроительных регламентов и требованиям правил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86D10">
              <w:rPr>
                <w:rFonts w:ascii="Times New Roman" w:hAnsi="Times New Roman"/>
                <w:sz w:val="28"/>
                <w:szCs w:val="28"/>
              </w:rPr>
              <w:t xml:space="preserve">благоустройства муниципального образования. 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268A3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972A0A" w:rsidRPr="00A268A3" w:rsidRDefault="00972A0A" w:rsidP="00017FB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2F3DF9">
              <w:rPr>
                <w:rFonts w:ascii="Times New Roman" w:hAnsi="Times New Roman"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и мультимедийной информации о порядке предоставления таких услуг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0C2F69" w:rsidRDefault="00972A0A" w:rsidP="00017FB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C2F6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Заявление на бумажном носителе подается в </w:t>
            </w:r>
            <w:r w:rsidR="004658FE">
              <w:rPr>
                <w:rFonts w:ascii="Times New Roman" w:hAnsi="Times New Roman"/>
                <w:sz w:val="28"/>
                <w:szCs w:val="28"/>
              </w:rPr>
              <w:t>Учреждение</w:t>
            </w:r>
            <w:r w:rsidRPr="000C2F69">
              <w:rPr>
                <w:rFonts w:ascii="Times New Roman" w:hAnsi="Times New Roman"/>
                <w:sz w:val="28"/>
                <w:szCs w:val="28"/>
              </w:rPr>
              <w:t xml:space="preserve">. </w:t>
            </w:r>
          </w:p>
          <w:p w:rsidR="00972A0A" w:rsidRPr="00A268A3" w:rsidRDefault="00972A0A" w:rsidP="00017FB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C2F69">
              <w:rPr>
                <w:rFonts w:ascii="Times New Roman" w:hAnsi="Times New Roman"/>
                <w:sz w:val="28"/>
                <w:szCs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 xml:space="preserve">Предоставление муниципаль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стендами.</w:t>
            </w:r>
          </w:p>
          <w:p w:rsidR="00972A0A" w:rsidRPr="00A268A3" w:rsidRDefault="00972A0A" w:rsidP="00017FB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972A0A" w:rsidRPr="00A268A3" w:rsidRDefault="00972A0A" w:rsidP="00017FB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color w:val="000000"/>
                <w:sz w:val="28"/>
                <w:szCs w:val="28"/>
              </w:rPr>
              <w:lastRenderedPageBreak/>
              <w:t xml:space="preserve">Правила </w:t>
            </w: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A268A3">
              <w:rPr>
                <w:rFonts w:ascii="Times New Roman" w:hAnsi="Times New Roman"/>
                <w:sz w:val="28"/>
                <w:szCs w:val="28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использованием информационно-коммуникационных технологий</w:t>
            </w:r>
            <w:proofErr w:type="gramEnd"/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972A0A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в сети «Интернет», на Едином портале государственных и муниципальных услуг.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4474B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 xml:space="preserve">очередей при приеме и выдаче документов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заявителям;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(http://www.muslumovo. tatar.ru.), на Едином портале государственных и муниципальных услуг, в МФЦ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2A0A" w:rsidRPr="00A268A3" w:rsidTr="00017FB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2A0A" w:rsidRPr="00A268A3" w:rsidRDefault="00972A0A" w:rsidP="00017FB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A268A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268A3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</w:t>
            </w:r>
            <w:r w:rsidRPr="00A268A3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Портал государственных и муниципальных услуг Республики Татарстан. </w:t>
            </w:r>
          </w:p>
          <w:p w:rsidR="00972A0A" w:rsidRPr="00A268A3" w:rsidRDefault="00972A0A" w:rsidP="00017FB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8A3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 w:rsidRPr="00A268A3"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 w:rsidRPr="00A268A3"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A268A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A268A3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A268A3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20" w:history="1">
              <w:r w:rsidRPr="00A268A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A268A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A268A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A268A3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A268A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A268A3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21" w:history="1">
              <w:r w:rsidRPr="00A268A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A268A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A268A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A268A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A268A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A268A3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A268A3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A0A" w:rsidRPr="00A268A3" w:rsidRDefault="00972A0A" w:rsidP="00017F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972A0A" w:rsidRPr="00A268A3" w:rsidRDefault="00972A0A" w:rsidP="00972A0A">
      <w:pPr>
        <w:spacing w:after="0" w:line="240" w:lineRule="auto"/>
        <w:rPr>
          <w:rFonts w:ascii="Times New Roman" w:hAnsi="Times New Roman"/>
          <w:sz w:val="28"/>
          <w:szCs w:val="28"/>
        </w:rPr>
        <w:sectPr w:rsidR="00972A0A" w:rsidRPr="00A268A3" w:rsidSect="00017FBF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A268A3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A268A3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proofErr w:type="spellStart"/>
      <w:r w:rsidRPr="00A268A3">
        <w:rPr>
          <w:rFonts w:ascii="Times New Roman" w:hAnsi="Times New Roman"/>
          <w:b/>
          <w:bCs/>
          <w:sz w:val="28"/>
          <w:szCs w:val="28"/>
        </w:rPr>
        <w:t>остав</w:t>
      </w:r>
      <w:proofErr w:type="spellEnd"/>
      <w:r w:rsidRPr="00A268A3">
        <w:rPr>
          <w:rFonts w:ascii="Times New Roman" w:hAnsi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</w:t>
      </w:r>
      <w:r>
        <w:rPr>
          <w:rFonts w:ascii="Times New Roman" w:hAnsi="Times New Roman"/>
          <w:sz w:val="28"/>
          <w:szCs w:val="28"/>
        </w:rPr>
        <w:t>2</w:t>
      </w:r>
      <w:r w:rsidRPr="00A268A3">
        <w:rPr>
          <w:rFonts w:ascii="Times New Roman" w:hAnsi="Times New Roman"/>
          <w:sz w:val="28"/>
          <w:szCs w:val="28"/>
        </w:rPr>
        <w:t>.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2.1. Заявитель вправе обратиться в </w:t>
      </w:r>
      <w:r w:rsidR="004658FE">
        <w:rPr>
          <w:rFonts w:ascii="Times New Roman" w:hAnsi="Times New Roman"/>
          <w:sz w:val="28"/>
          <w:szCs w:val="28"/>
        </w:rPr>
        <w:t>Учреждение</w:t>
      </w:r>
      <w:r w:rsidRPr="00A268A3">
        <w:rPr>
          <w:rFonts w:ascii="Times New Roman" w:hAnsi="Times New Roman"/>
          <w:sz w:val="28"/>
          <w:szCs w:val="28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Специалист </w:t>
      </w:r>
      <w:r w:rsidR="004658FE">
        <w:rPr>
          <w:rFonts w:ascii="Times New Roman" w:hAnsi="Times New Roman"/>
          <w:sz w:val="28"/>
          <w:szCs w:val="28"/>
        </w:rPr>
        <w:t>Учреждения</w:t>
      </w:r>
      <w:r w:rsidRPr="00A268A3">
        <w:rPr>
          <w:rFonts w:ascii="Times New Roman" w:hAnsi="Times New Roman"/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972A0A" w:rsidRPr="00A268A3" w:rsidRDefault="00972A0A" w:rsidP="00972A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D62507" w:rsidRDefault="00972A0A" w:rsidP="00972A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</w:t>
      </w:r>
      <w:r w:rsidR="000651BA">
        <w:rPr>
          <w:rFonts w:ascii="Times New Roman" w:hAnsi="Times New Roman"/>
          <w:sz w:val="28"/>
          <w:szCs w:val="28"/>
        </w:rPr>
        <w:t>Учреждение</w:t>
      </w:r>
      <w:r w:rsidRPr="00A268A3">
        <w:rPr>
          <w:rFonts w:ascii="Times New Roman" w:hAnsi="Times New Roman"/>
          <w:sz w:val="28"/>
          <w:szCs w:val="28"/>
        </w:rPr>
        <w:t>.</w:t>
      </w:r>
      <w:r w:rsidRPr="00A268A3">
        <w:rPr>
          <w:rFonts w:ascii="Times New Roman" w:hAnsi="Times New Roman"/>
          <w:i/>
          <w:sz w:val="28"/>
          <w:szCs w:val="28"/>
        </w:rPr>
        <w:t xml:space="preserve"> </w:t>
      </w:r>
      <w:r w:rsidRPr="00D62507">
        <w:rPr>
          <w:rFonts w:ascii="Times New Roman" w:hAnsi="Times New Roman"/>
          <w:sz w:val="28"/>
          <w:szCs w:val="28"/>
        </w:rPr>
        <w:t xml:space="preserve">Документы могут быть поданы через удаленное рабочее место. </w:t>
      </w:r>
    </w:p>
    <w:p w:rsidR="00972A0A" w:rsidRPr="00A268A3" w:rsidRDefault="00972A0A" w:rsidP="00972A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</w:t>
      </w:r>
      <w:r w:rsidR="00E622E2">
        <w:rPr>
          <w:rFonts w:ascii="Times New Roman" w:hAnsi="Times New Roman"/>
          <w:sz w:val="28"/>
          <w:szCs w:val="28"/>
        </w:rPr>
        <w:t>Учреждение</w:t>
      </w:r>
      <w:r w:rsidRPr="00A268A3">
        <w:rPr>
          <w:rFonts w:ascii="Times New Roman" w:hAnsi="Times New Roman"/>
          <w:sz w:val="28"/>
          <w:szCs w:val="28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lastRenderedPageBreak/>
        <w:t>3.3.2.</w:t>
      </w:r>
      <w:r w:rsidRPr="00A268A3">
        <w:rPr>
          <w:rFonts w:ascii="Times New Roman" w:hAnsi="Times New Roman"/>
          <w:bCs/>
          <w:sz w:val="28"/>
          <w:szCs w:val="28"/>
        </w:rPr>
        <w:t xml:space="preserve">Специалист </w:t>
      </w:r>
      <w:r w:rsidR="00E622E2">
        <w:rPr>
          <w:rFonts w:ascii="Times New Roman" w:hAnsi="Times New Roman"/>
          <w:bCs/>
          <w:sz w:val="28"/>
          <w:szCs w:val="28"/>
        </w:rPr>
        <w:t>Учреждения</w:t>
      </w:r>
      <w:r w:rsidRPr="00A268A3">
        <w:rPr>
          <w:rFonts w:ascii="Times New Roman" w:hAnsi="Times New Roman"/>
          <w:bCs/>
          <w:sz w:val="28"/>
          <w:szCs w:val="28"/>
        </w:rPr>
        <w:t>, ведущий прием заявлений, осуществляет: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 xml:space="preserve">В случае отсутствия замечаний специалист </w:t>
      </w:r>
      <w:r w:rsidR="00E622E2">
        <w:rPr>
          <w:rFonts w:ascii="Times New Roman" w:hAnsi="Times New Roman"/>
          <w:bCs/>
          <w:sz w:val="28"/>
          <w:szCs w:val="28"/>
        </w:rPr>
        <w:t>Учреждения</w:t>
      </w:r>
      <w:r w:rsidRPr="00A268A3">
        <w:rPr>
          <w:rFonts w:ascii="Times New Roman" w:hAnsi="Times New Roman"/>
          <w:bCs/>
          <w:sz w:val="28"/>
          <w:szCs w:val="28"/>
        </w:rPr>
        <w:t xml:space="preserve"> осуществляет: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A268A3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A268A3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 xml:space="preserve">В случае наличия оснований для отказа в приеме документов, специалист </w:t>
      </w:r>
      <w:r w:rsidR="00E622E2">
        <w:rPr>
          <w:rFonts w:ascii="Times New Roman" w:hAnsi="Times New Roman"/>
          <w:bCs/>
          <w:sz w:val="28"/>
          <w:szCs w:val="28"/>
        </w:rPr>
        <w:t>Учреждения</w:t>
      </w:r>
      <w:r w:rsidRPr="00A268A3">
        <w:rPr>
          <w:rFonts w:ascii="Times New Roman" w:hAnsi="Times New Roman"/>
          <w:bCs/>
          <w:sz w:val="28"/>
          <w:szCs w:val="28"/>
        </w:rPr>
        <w:t>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 xml:space="preserve">3.3.3. Руководитель Исполкома рассматривает заявление, определяет исполнителя и направляет заявление в </w:t>
      </w:r>
      <w:r w:rsidR="00E622E2">
        <w:rPr>
          <w:rFonts w:ascii="Times New Roman" w:hAnsi="Times New Roman"/>
          <w:bCs/>
          <w:sz w:val="28"/>
          <w:szCs w:val="28"/>
        </w:rPr>
        <w:t>Учреждение</w:t>
      </w:r>
      <w:r w:rsidRPr="00A268A3">
        <w:rPr>
          <w:rFonts w:ascii="Times New Roman" w:hAnsi="Times New Roman"/>
          <w:bCs/>
          <w:sz w:val="28"/>
          <w:szCs w:val="28"/>
        </w:rPr>
        <w:t>.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972A0A" w:rsidRPr="00A268A3" w:rsidRDefault="00972A0A" w:rsidP="00972A0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972A0A" w:rsidRPr="00A268A3" w:rsidRDefault="00972A0A" w:rsidP="00972A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972A0A" w:rsidRPr="00A268A3" w:rsidRDefault="00972A0A" w:rsidP="00972A0A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268A3">
        <w:rPr>
          <w:rFonts w:ascii="Times New Roman" w:hAnsi="Times New Roman"/>
          <w:spacing w:val="-1"/>
          <w:sz w:val="28"/>
          <w:szCs w:val="28"/>
        </w:rPr>
        <w:t xml:space="preserve">3.4.1. Специалист </w:t>
      </w:r>
      <w:r w:rsidR="00E622E2">
        <w:rPr>
          <w:rFonts w:ascii="Times New Roman" w:hAnsi="Times New Roman"/>
          <w:bCs/>
          <w:sz w:val="28"/>
          <w:szCs w:val="28"/>
        </w:rPr>
        <w:t>Учреждения</w:t>
      </w:r>
      <w:r w:rsidR="00E622E2" w:rsidRPr="00A268A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A268A3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972A0A" w:rsidRPr="00A268A3" w:rsidRDefault="00972A0A" w:rsidP="00972A0A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268A3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972A0A" w:rsidRPr="00A268A3" w:rsidRDefault="00972A0A" w:rsidP="00972A0A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268A3">
        <w:rPr>
          <w:rFonts w:ascii="Times New Roman CYR" w:hAnsi="Times New Roman CYR" w:cs="Times New Roman CYR"/>
          <w:sz w:val="28"/>
          <w:szCs w:val="28"/>
        </w:rPr>
        <w:t>2) Градостроите</w:t>
      </w:r>
      <w:r>
        <w:rPr>
          <w:rFonts w:ascii="Times New Roman CYR" w:hAnsi="Times New Roman CYR" w:cs="Times New Roman CYR"/>
          <w:sz w:val="28"/>
          <w:szCs w:val="28"/>
        </w:rPr>
        <w:t>льного плана земельного участка.</w:t>
      </w:r>
    </w:p>
    <w:p w:rsidR="00972A0A" w:rsidRPr="00A268A3" w:rsidRDefault="00972A0A" w:rsidP="00972A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268A3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972A0A" w:rsidRPr="00A268A3" w:rsidRDefault="00972A0A" w:rsidP="00972A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268A3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268A3">
        <w:rPr>
          <w:rFonts w:ascii="Times New Roman CYR" w:hAnsi="Times New Roman CYR" w:cs="Times New Roman CYR"/>
          <w:sz w:val="28"/>
          <w:szCs w:val="28"/>
        </w:rPr>
        <w:lastRenderedPageBreak/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A268A3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A268A3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trike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Pr="00E5128D">
        <w:rPr>
          <w:rFonts w:ascii="Times New Roman" w:hAnsi="Times New Roman"/>
          <w:sz w:val="28"/>
          <w:szCs w:val="28"/>
        </w:rPr>
        <w:t>трех дней</w:t>
      </w:r>
      <w:r w:rsidRPr="00A268A3">
        <w:rPr>
          <w:rFonts w:ascii="Times New Roman" w:hAnsi="Times New Roman"/>
          <w:sz w:val="28"/>
          <w:szCs w:val="28"/>
        </w:rPr>
        <w:t xml:space="preserve"> со дня поступления межведомственного запроса в орган или организацию, предоставляющие документ и информацию. </w:t>
      </w:r>
    </w:p>
    <w:p w:rsidR="00972A0A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 w:rsidR="00E622E2">
        <w:rPr>
          <w:rFonts w:ascii="Times New Roman" w:hAnsi="Times New Roman"/>
          <w:bCs/>
          <w:sz w:val="28"/>
          <w:szCs w:val="28"/>
        </w:rPr>
        <w:t>Учреждение</w:t>
      </w:r>
      <w:r w:rsidRPr="00A268A3">
        <w:rPr>
          <w:rFonts w:ascii="Times New Roman" w:hAnsi="Times New Roman"/>
          <w:sz w:val="28"/>
          <w:szCs w:val="28"/>
        </w:rPr>
        <w:t>.</w:t>
      </w:r>
    </w:p>
    <w:p w:rsidR="00B2526B" w:rsidRDefault="00B2526B" w:rsidP="00E622E2">
      <w:pPr>
        <w:suppressAutoHyphens/>
        <w:spacing w:after="0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E622E2" w:rsidRPr="00E622E2" w:rsidRDefault="00E622E2" w:rsidP="00E622E2">
      <w:pPr>
        <w:suppressAutoHyphens/>
        <w:spacing w:after="0"/>
        <w:ind w:firstLine="709"/>
        <w:jc w:val="both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A268A3">
        <w:rPr>
          <w:rFonts w:ascii="Times New Roman" w:hAnsi="Times New Roman"/>
          <w:spacing w:val="-1"/>
          <w:sz w:val="28"/>
          <w:szCs w:val="28"/>
        </w:rPr>
        <w:t>3.4.</w:t>
      </w:r>
      <w:r>
        <w:rPr>
          <w:rFonts w:ascii="Times New Roman" w:hAnsi="Times New Roman"/>
          <w:spacing w:val="-1"/>
          <w:sz w:val="28"/>
          <w:szCs w:val="28"/>
        </w:rPr>
        <w:t>3</w:t>
      </w:r>
      <w:r w:rsidRPr="00A268A3">
        <w:rPr>
          <w:rFonts w:ascii="Times New Roman" w:hAnsi="Times New Roman"/>
          <w:spacing w:val="-1"/>
          <w:sz w:val="28"/>
          <w:szCs w:val="28"/>
        </w:rPr>
        <w:t xml:space="preserve">. Специалист </w:t>
      </w:r>
      <w:r>
        <w:rPr>
          <w:rFonts w:ascii="Times New Roman" w:hAnsi="Times New Roman"/>
          <w:bCs/>
          <w:sz w:val="28"/>
          <w:szCs w:val="28"/>
        </w:rPr>
        <w:t>Учреждения</w:t>
      </w:r>
      <w:r w:rsidRPr="00A268A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A268A3">
        <w:rPr>
          <w:rFonts w:ascii="Times New Roman CYR" w:hAnsi="Times New Roman CYR" w:cs="Times New Roman CYR"/>
          <w:sz w:val="28"/>
          <w:szCs w:val="28"/>
        </w:rPr>
        <w:t xml:space="preserve">направляет </w:t>
      </w:r>
      <w:r>
        <w:rPr>
          <w:rFonts w:ascii="Times New Roman CYR" w:hAnsi="Times New Roman CYR" w:cs="Times New Roman CYR"/>
          <w:sz w:val="28"/>
          <w:szCs w:val="28"/>
        </w:rPr>
        <w:t xml:space="preserve">все материалы на рассмотрение </w:t>
      </w:r>
      <w:r w:rsidRPr="00E622E2">
        <w:rPr>
          <w:rFonts w:ascii="Times New Roman CYR" w:hAnsi="Times New Roman CYR" w:cs="Times New Roman CYR"/>
          <w:bCs/>
          <w:sz w:val="28"/>
          <w:szCs w:val="28"/>
        </w:rPr>
        <w:t>Градостроительно</w:t>
      </w:r>
      <w:r>
        <w:rPr>
          <w:rFonts w:ascii="Times New Roman CYR" w:hAnsi="Times New Roman CYR" w:cs="Times New Roman CYR"/>
          <w:bCs/>
          <w:sz w:val="28"/>
          <w:szCs w:val="28"/>
        </w:rPr>
        <w:t>го</w:t>
      </w:r>
      <w:r w:rsidRPr="00E622E2">
        <w:rPr>
          <w:rFonts w:ascii="Times New Roman CYR" w:hAnsi="Times New Roman CYR" w:cs="Times New Roman CYR"/>
          <w:bCs/>
          <w:sz w:val="28"/>
          <w:szCs w:val="28"/>
        </w:rPr>
        <w:t xml:space="preserve"> совет</w:t>
      </w:r>
      <w:r>
        <w:rPr>
          <w:rFonts w:ascii="Times New Roman CYR" w:hAnsi="Times New Roman CYR" w:cs="Times New Roman CYR"/>
          <w:bCs/>
          <w:sz w:val="28"/>
          <w:szCs w:val="28"/>
        </w:rPr>
        <w:t>а</w:t>
      </w:r>
      <w:r w:rsidRPr="00E622E2">
        <w:rPr>
          <w:rFonts w:ascii="Times New Roman CYR" w:hAnsi="Times New Roman CYR" w:cs="Times New Roman CYR"/>
          <w:bCs/>
          <w:sz w:val="28"/>
          <w:szCs w:val="28"/>
        </w:rPr>
        <w:t xml:space="preserve"> при Главе </w:t>
      </w:r>
      <w:proofErr w:type="spellStart"/>
      <w:r w:rsidRPr="00E622E2">
        <w:rPr>
          <w:rFonts w:ascii="Times New Roman CYR" w:hAnsi="Times New Roman CYR" w:cs="Times New Roman CYR"/>
          <w:bCs/>
          <w:sz w:val="28"/>
          <w:szCs w:val="28"/>
        </w:rPr>
        <w:t>Чистопольского</w:t>
      </w:r>
      <w:proofErr w:type="spellEnd"/>
      <w:r w:rsidRPr="00E622E2">
        <w:rPr>
          <w:rFonts w:ascii="Times New Roman CYR" w:hAnsi="Times New Roman CYR" w:cs="Times New Roman CYR"/>
          <w:bCs/>
          <w:sz w:val="28"/>
          <w:szCs w:val="28"/>
        </w:rPr>
        <w:t xml:space="preserve"> муниципального района</w:t>
      </w:r>
      <w:r w:rsidR="00B2526B">
        <w:rPr>
          <w:rFonts w:ascii="Times New Roman CYR" w:hAnsi="Times New Roman CYR" w:cs="Times New Roman CYR"/>
          <w:bCs/>
          <w:sz w:val="28"/>
          <w:szCs w:val="28"/>
        </w:rPr>
        <w:t>.</w:t>
      </w:r>
    </w:p>
    <w:p w:rsidR="00E622E2" w:rsidRPr="00A268A3" w:rsidRDefault="00E622E2" w:rsidP="00B2526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pacing w:val="-1"/>
          <w:sz w:val="28"/>
          <w:szCs w:val="28"/>
        </w:rPr>
        <w:t xml:space="preserve">Результат процедуры: </w:t>
      </w:r>
      <w:r w:rsidR="00B2526B">
        <w:rPr>
          <w:rFonts w:ascii="Times New Roman" w:hAnsi="Times New Roman"/>
          <w:spacing w:val="-1"/>
          <w:sz w:val="28"/>
          <w:szCs w:val="28"/>
        </w:rPr>
        <w:t>вынесение Градостроительным Советом заключения</w:t>
      </w:r>
      <w:r w:rsidRPr="00A268A3">
        <w:rPr>
          <w:rFonts w:ascii="Times New Roman" w:hAnsi="Times New Roman"/>
          <w:spacing w:val="-1"/>
          <w:sz w:val="28"/>
          <w:szCs w:val="28"/>
        </w:rPr>
        <w:t xml:space="preserve">.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5. Подготовка результата муниципальной услуги</w:t>
      </w:r>
    </w:p>
    <w:p w:rsidR="00972A0A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5.1. Специалист </w:t>
      </w:r>
      <w:r w:rsidR="00E622E2">
        <w:rPr>
          <w:rFonts w:ascii="Times New Roman" w:hAnsi="Times New Roman"/>
          <w:bCs/>
          <w:sz w:val="28"/>
          <w:szCs w:val="28"/>
        </w:rPr>
        <w:t>Учреждения</w:t>
      </w:r>
      <w:r w:rsidRPr="00A268A3">
        <w:rPr>
          <w:rFonts w:ascii="Times New Roman" w:hAnsi="Times New Roman"/>
          <w:sz w:val="28"/>
          <w:szCs w:val="28"/>
        </w:rPr>
        <w:t xml:space="preserve"> на основании полученных документов:</w:t>
      </w:r>
    </w:p>
    <w:p w:rsidR="00972A0A" w:rsidRPr="00571302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A268A3">
        <w:rPr>
          <w:rFonts w:ascii="Times New Roman" w:hAnsi="Times New Roman"/>
          <w:sz w:val="28"/>
          <w:szCs w:val="28"/>
        </w:rPr>
        <w:t>принимает реш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571302">
        <w:rPr>
          <w:rFonts w:ascii="Times New Roman" w:hAnsi="Times New Roman"/>
          <w:sz w:val="28"/>
          <w:szCs w:val="28"/>
        </w:rPr>
        <w:t>о с</w:t>
      </w:r>
      <w:r>
        <w:rPr>
          <w:rFonts w:ascii="Times New Roman" w:hAnsi="Times New Roman"/>
          <w:sz w:val="28"/>
          <w:szCs w:val="28"/>
        </w:rPr>
        <w:t>огласовании архитектурно-градо</w:t>
      </w:r>
      <w:r w:rsidRPr="00571302">
        <w:rPr>
          <w:rFonts w:ascii="Times New Roman" w:hAnsi="Times New Roman"/>
          <w:sz w:val="28"/>
          <w:szCs w:val="28"/>
        </w:rPr>
        <w:t>строительного облика объекта капитального строительства уполномоченный орган осуществляет</w:t>
      </w:r>
      <w:proofErr w:type="gramEnd"/>
      <w:r w:rsidRPr="00571302">
        <w:rPr>
          <w:rFonts w:ascii="Times New Roman" w:hAnsi="Times New Roman"/>
          <w:sz w:val="28"/>
          <w:szCs w:val="28"/>
        </w:rPr>
        <w:t xml:space="preserve"> оценку архитектурно-градостроит</w:t>
      </w:r>
      <w:r>
        <w:rPr>
          <w:rFonts w:ascii="Times New Roman" w:hAnsi="Times New Roman"/>
          <w:sz w:val="28"/>
          <w:szCs w:val="28"/>
        </w:rPr>
        <w:t>ельного облика объекта капиталь</w:t>
      </w:r>
      <w:r w:rsidRPr="00571302">
        <w:rPr>
          <w:rFonts w:ascii="Times New Roman" w:hAnsi="Times New Roman"/>
          <w:sz w:val="28"/>
          <w:szCs w:val="28"/>
        </w:rPr>
        <w:t>ного строительства с учетом следующих критериев:</w:t>
      </w:r>
    </w:p>
    <w:p w:rsidR="00972A0A" w:rsidRPr="00571302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71302">
        <w:rPr>
          <w:rFonts w:ascii="Times New Roman" w:hAnsi="Times New Roman"/>
          <w:sz w:val="28"/>
          <w:szCs w:val="28"/>
        </w:rPr>
        <w:t>соответствия архитектурно-градостроительного облика объекта капитального строительства нормативной документации, регламентирующей градостроительную деятельность на территории размещения объекта капитального строительства, и градостроительному плану земельного участка;</w:t>
      </w:r>
    </w:p>
    <w:p w:rsidR="00972A0A" w:rsidRPr="00571302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71302">
        <w:rPr>
          <w:rFonts w:ascii="Times New Roman" w:hAnsi="Times New Roman"/>
          <w:sz w:val="28"/>
          <w:szCs w:val="28"/>
        </w:rPr>
        <w:t>возможности градостроительной интегр</w:t>
      </w:r>
      <w:r>
        <w:rPr>
          <w:rFonts w:ascii="Times New Roman" w:hAnsi="Times New Roman"/>
          <w:sz w:val="28"/>
          <w:szCs w:val="28"/>
        </w:rPr>
        <w:t>ации объекта капитального строи</w:t>
      </w:r>
      <w:r w:rsidRPr="00571302">
        <w:rPr>
          <w:rFonts w:ascii="Times New Roman" w:hAnsi="Times New Roman"/>
          <w:sz w:val="28"/>
          <w:szCs w:val="28"/>
        </w:rPr>
        <w:t xml:space="preserve">тельства в архитектурно-градостроительный облик существующей застройки; </w:t>
      </w:r>
    </w:p>
    <w:p w:rsidR="00972A0A" w:rsidRPr="00571302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71302">
        <w:rPr>
          <w:rFonts w:ascii="Times New Roman" w:hAnsi="Times New Roman"/>
          <w:sz w:val="28"/>
          <w:szCs w:val="28"/>
        </w:rPr>
        <w:t>сложившихся особенностей пространств</w:t>
      </w:r>
      <w:r>
        <w:rPr>
          <w:rFonts w:ascii="Times New Roman" w:hAnsi="Times New Roman"/>
          <w:sz w:val="28"/>
          <w:szCs w:val="28"/>
        </w:rPr>
        <w:t>енной организации и функциональ</w:t>
      </w:r>
      <w:r w:rsidRPr="00571302">
        <w:rPr>
          <w:rFonts w:ascii="Times New Roman" w:hAnsi="Times New Roman"/>
          <w:sz w:val="28"/>
          <w:szCs w:val="28"/>
        </w:rPr>
        <w:t>ного назначения территории, в том числе исторической, природно-ландшафтной, планировочной, композиционной, археологической и средовой основы муниципальных образований Республики Татарстан;</w:t>
      </w: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71302">
        <w:rPr>
          <w:rFonts w:ascii="Times New Roman" w:hAnsi="Times New Roman"/>
          <w:sz w:val="28"/>
          <w:szCs w:val="28"/>
        </w:rPr>
        <w:t>недопущения ухудшения средовых характеристик и обеспечения устойчивого формирования среды, благоприятной для жизнедеятельности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ли решение </w:t>
      </w:r>
      <w:r w:rsidRPr="00A268A3">
        <w:rPr>
          <w:rFonts w:ascii="Times New Roman" w:hAnsi="Times New Roman"/>
          <w:sz w:val="28"/>
          <w:szCs w:val="28"/>
        </w:rPr>
        <w:t xml:space="preserve">об отказе </w:t>
      </w:r>
      <w:r>
        <w:rPr>
          <w:rFonts w:ascii="Times New Roman" w:hAnsi="Times New Roman"/>
          <w:sz w:val="28"/>
          <w:szCs w:val="28"/>
        </w:rPr>
        <w:t>в согласовании</w:t>
      </w:r>
      <w:r w:rsidRPr="00A268A3">
        <w:rPr>
          <w:rFonts w:ascii="Times New Roman" w:hAnsi="Times New Roman"/>
          <w:sz w:val="28"/>
          <w:szCs w:val="28"/>
        </w:rPr>
        <w:t>;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подготавливает проект </w:t>
      </w:r>
      <w:r>
        <w:rPr>
          <w:rFonts w:ascii="Times New Roman" w:hAnsi="Times New Roman"/>
          <w:sz w:val="28"/>
          <w:szCs w:val="28"/>
        </w:rPr>
        <w:t xml:space="preserve">согласования </w:t>
      </w:r>
      <w:r w:rsidRPr="00A268A3">
        <w:rPr>
          <w:rFonts w:ascii="Times New Roman" w:hAnsi="Times New Roman"/>
          <w:sz w:val="28"/>
          <w:szCs w:val="28"/>
        </w:rPr>
        <w:t xml:space="preserve">или проект письма об отказе в </w:t>
      </w:r>
      <w:r>
        <w:rPr>
          <w:rFonts w:ascii="Times New Roman" w:hAnsi="Times New Roman"/>
          <w:sz w:val="28"/>
          <w:szCs w:val="28"/>
        </w:rPr>
        <w:t xml:space="preserve">согласовании </w:t>
      </w:r>
      <w:r w:rsidRPr="00A268A3">
        <w:rPr>
          <w:rFonts w:ascii="Times New Roman" w:hAnsi="Times New Roman"/>
          <w:sz w:val="28"/>
          <w:szCs w:val="28"/>
        </w:rPr>
        <w:t xml:space="preserve">с указанием причин отказа;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оформляет проект </w:t>
      </w:r>
      <w:r>
        <w:rPr>
          <w:rFonts w:ascii="Times New Roman" w:hAnsi="Times New Roman"/>
          <w:sz w:val="28"/>
          <w:szCs w:val="28"/>
        </w:rPr>
        <w:t xml:space="preserve">согласования </w:t>
      </w:r>
      <w:r w:rsidRPr="00A268A3">
        <w:rPr>
          <w:rFonts w:ascii="Times New Roman" w:hAnsi="Times New Roman"/>
          <w:sz w:val="28"/>
          <w:szCs w:val="28"/>
        </w:rPr>
        <w:t>(в случае принятия решения</w:t>
      </w:r>
      <w:r>
        <w:rPr>
          <w:rFonts w:ascii="Times New Roman" w:hAnsi="Times New Roman"/>
          <w:sz w:val="28"/>
          <w:szCs w:val="28"/>
        </w:rPr>
        <w:t xml:space="preserve"> о согласования</w:t>
      </w:r>
      <w:r w:rsidRPr="00A268A3">
        <w:rPr>
          <w:rFonts w:ascii="Times New Roman" w:hAnsi="Times New Roman"/>
          <w:sz w:val="28"/>
          <w:szCs w:val="28"/>
        </w:rPr>
        <w:t xml:space="preserve">) или проект письма об отказе </w:t>
      </w:r>
      <w:r>
        <w:rPr>
          <w:rFonts w:ascii="Times New Roman" w:hAnsi="Times New Roman"/>
          <w:sz w:val="28"/>
          <w:szCs w:val="28"/>
        </w:rPr>
        <w:t xml:space="preserve">в согласовании </w:t>
      </w:r>
      <w:r w:rsidRPr="00A268A3">
        <w:rPr>
          <w:rFonts w:ascii="Times New Roman" w:hAnsi="Times New Roman"/>
          <w:sz w:val="28"/>
          <w:szCs w:val="28"/>
        </w:rPr>
        <w:t>(в случае принятия решения об отказе в</w:t>
      </w:r>
      <w:r>
        <w:rPr>
          <w:rFonts w:ascii="Times New Roman" w:hAnsi="Times New Roman"/>
          <w:sz w:val="28"/>
          <w:szCs w:val="28"/>
        </w:rPr>
        <w:t xml:space="preserve"> согласовании</w:t>
      </w:r>
      <w:r w:rsidRPr="00A268A3">
        <w:rPr>
          <w:rFonts w:ascii="Times New Roman" w:hAnsi="Times New Roman"/>
          <w:sz w:val="28"/>
          <w:szCs w:val="28"/>
        </w:rPr>
        <w:t>);</w:t>
      </w:r>
    </w:p>
    <w:p w:rsidR="00972A0A" w:rsidRPr="00D62507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62507">
        <w:rPr>
          <w:rFonts w:ascii="Times New Roman" w:hAnsi="Times New Roman"/>
          <w:sz w:val="28"/>
          <w:szCs w:val="28"/>
        </w:rPr>
        <w:t xml:space="preserve">осуществляет согласно методическим рекомендациям, утвержденным Распоряжением Кабинета Министров Республики Татарстан №26-98-р от 21.11.2016 процедуры согласования проекта подготовленного документа;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направляет проект документа на подпись руководителю Исполкома (лицу, им уполномоченному)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lastRenderedPageBreak/>
        <w:t>Результат процедур: проект документа, направленный на подпись руководителю Исполкома (лицу, им уполномоченному)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5.2. </w:t>
      </w:r>
      <w:r w:rsidRPr="00571302">
        <w:rPr>
          <w:rFonts w:ascii="Times New Roman" w:hAnsi="Times New Roman"/>
          <w:sz w:val="28"/>
          <w:szCs w:val="28"/>
        </w:rPr>
        <w:t>Решения о согласовании архитектурно-градостроительного облика объекта капитального строительства, об отказе в его согласовании подписываются руководителем (либо лицом, исполняющим обязанности руководителя)</w:t>
      </w:r>
      <w:r>
        <w:rPr>
          <w:rFonts w:ascii="Times New Roman" w:hAnsi="Times New Roman"/>
          <w:sz w:val="28"/>
          <w:szCs w:val="28"/>
        </w:rPr>
        <w:t>.</w:t>
      </w:r>
      <w:r w:rsidRPr="00571302">
        <w:rPr>
          <w:rFonts w:ascii="Times New Roman" w:hAnsi="Times New Roman"/>
          <w:sz w:val="28"/>
          <w:szCs w:val="28"/>
        </w:rPr>
        <w:t xml:space="preserve"> </w:t>
      </w:r>
      <w:r w:rsidRPr="00A268A3">
        <w:rPr>
          <w:rFonts w:ascii="Times New Roman" w:hAnsi="Times New Roman"/>
          <w:sz w:val="28"/>
          <w:szCs w:val="28"/>
        </w:rPr>
        <w:t xml:space="preserve">Подписанные документы направляются специалисту </w:t>
      </w:r>
      <w:r w:rsidR="00B2526B">
        <w:rPr>
          <w:rFonts w:ascii="Times New Roman" w:hAnsi="Times New Roman"/>
          <w:sz w:val="28"/>
          <w:szCs w:val="28"/>
        </w:rPr>
        <w:t>Учреждения</w:t>
      </w:r>
      <w:r w:rsidRPr="00571302">
        <w:rPr>
          <w:rFonts w:ascii="Times New Roman" w:hAnsi="Times New Roman"/>
          <w:sz w:val="28"/>
          <w:szCs w:val="28"/>
        </w:rPr>
        <w:t xml:space="preserve"> и предоставляются заявителю в течение трех рабочих дней со дня их подписания.</w:t>
      </w:r>
    </w:p>
    <w:p w:rsidR="00972A0A" w:rsidRPr="003C1E7E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C1E7E">
        <w:rPr>
          <w:rFonts w:ascii="Times New Roman" w:hAnsi="Times New Roman"/>
          <w:sz w:val="28"/>
          <w:szCs w:val="28"/>
        </w:rPr>
        <w:t>Результатами рассмотрения принятого к рассмотрению заявления являются:</w:t>
      </w:r>
    </w:p>
    <w:p w:rsidR="00972A0A" w:rsidRPr="003C1E7E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C1E7E">
        <w:rPr>
          <w:rFonts w:ascii="Times New Roman" w:hAnsi="Times New Roman"/>
          <w:sz w:val="28"/>
          <w:szCs w:val="28"/>
        </w:rPr>
        <w:t>предоставление решения о согласовании архитектурно-градостроительного облика объекта капитального строительства;</w:t>
      </w:r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C1E7E">
        <w:rPr>
          <w:rFonts w:ascii="Times New Roman" w:hAnsi="Times New Roman"/>
          <w:sz w:val="28"/>
          <w:szCs w:val="28"/>
        </w:rPr>
        <w:t>принятие решения об отказе в согласовании архитектурно-градостроительного облика объекта капитального строительства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6. Выдача заявителю результата муниципальной услуги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6.1. Специалист </w:t>
      </w:r>
      <w:r w:rsidR="00B2526B">
        <w:rPr>
          <w:rFonts w:ascii="Times New Roman" w:hAnsi="Times New Roman"/>
          <w:sz w:val="28"/>
          <w:szCs w:val="28"/>
        </w:rPr>
        <w:t>Учреждения</w:t>
      </w:r>
      <w:r w:rsidRPr="00A268A3">
        <w:rPr>
          <w:rFonts w:ascii="Times New Roman" w:hAnsi="Times New Roman"/>
          <w:sz w:val="28"/>
          <w:szCs w:val="28"/>
        </w:rPr>
        <w:t>: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гистрирует решение </w:t>
      </w:r>
      <w:r w:rsidRPr="003C1E7E">
        <w:rPr>
          <w:rFonts w:ascii="Times New Roman" w:hAnsi="Times New Roman"/>
          <w:sz w:val="28"/>
          <w:szCs w:val="28"/>
        </w:rPr>
        <w:t>о согласовании</w:t>
      </w:r>
      <w:r w:rsidRPr="00A268A3">
        <w:rPr>
          <w:rFonts w:ascii="Times New Roman" w:hAnsi="Times New Roman"/>
          <w:sz w:val="28"/>
          <w:szCs w:val="28"/>
        </w:rPr>
        <w:t xml:space="preserve"> (</w:t>
      </w:r>
      <w:r w:rsidRPr="003C1E7E">
        <w:rPr>
          <w:rFonts w:ascii="Times New Roman" w:hAnsi="Times New Roman"/>
          <w:sz w:val="28"/>
          <w:szCs w:val="28"/>
        </w:rPr>
        <w:t>принятие решения об отказе в согласовании</w:t>
      </w:r>
      <w:r w:rsidRPr="00A268A3">
        <w:rPr>
          <w:rFonts w:ascii="Times New Roman" w:hAnsi="Times New Roman"/>
          <w:sz w:val="28"/>
          <w:szCs w:val="28"/>
        </w:rPr>
        <w:t>) в журнале регистрации;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Результат процедур: извещение заявителя</w:t>
      </w:r>
      <w:r w:rsidRPr="003C1E7E">
        <w:t xml:space="preserve"> </w:t>
      </w:r>
      <w:r w:rsidRPr="003C1E7E">
        <w:rPr>
          <w:rFonts w:ascii="Times New Roman" w:hAnsi="Times New Roman"/>
          <w:sz w:val="28"/>
          <w:szCs w:val="28"/>
        </w:rPr>
        <w:t>решение о согласовании (принятие решения об отказе в согласовании)</w:t>
      </w:r>
      <w:r w:rsidRPr="00A268A3">
        <w:rPr>
          <w:rFonts w:ascii="Times New Roman" w:hAnsi="Times New Roman"/>
          <w:sz w:val="28"/>
          <w:szCs w:val="28"/>
        </w:rPr>
        <w:t xml:space="preserve"> (его представителя) о результате предоставления муниципальной услуги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6.2. Специалист </w:t>
      </w:r>
      <w:r w:rsidR="00B2526B">
        <w:rPr>
          <w:rFonts w:ascii="Times New Roman" w:hAnsi="Times New Roman"/>
          <w:sz w:val="28"/>
          <w:szCs w:val="28"/>
        </w:rPr>
        <w:t>Учреждения</w:t>
      </w:r>
      <w:r w:rsidRPr="00A268A3">
        <w:rPr>
          <w:rFonts w:ascii="Times New Roman" w:hAnsi="Times New Roman"/>
          <w:sz w:val="28"/>
          <w:szCs w:val="28"/>
        </w:rPr>
        <w:t xml:space="preserve"> выдает заявителю (ег</w:t>
      </w:r>
      <w:r>
        <w:rPr>
          <w:rFonts w:ascii="Times New Roman" w:hAnsi="Times New Roman"/>
          <w:sz w:val="28"/>
          <w:szCs w:val="28"/>
        </w:rPr>
        <w:t>о представителю) оформленное решение о согласовании</w:t>
      </w:r>
      <w:r w:rsidRPr="00A268A3">
        <w:rPr>
          <w:rFonts w:ascii="Times New Roman" w:hAnsi="Times New Roman"/>
          <w:sz w:val="28"/>
          <w:szCs w:val="28"/>
        </w:rPr>
        <w:t xml:space="preserve"> под </w:t>
      </w:r>
      <w:proofErr w:type="gramStart"/>
      <w:r w:rsidRPr="00A268A3">
        <w:rPr>
          <w:rFonts w:ascii="Times New Roman" w:hAnsi="Times New Roman"/>
          <w:sz w:val="28"/>
          <w:szCs w:val="28"/>
        </w:rPr>
        <w:t>роспись</w:t>
      </w:r>
      <w:proofErr w:type="gramEnd"/>
      <w:r w:rsidRPr="00A268A3">
        <w:rPr>
          <w:rFonts w:ascii="Times New Roman" w:hAnsi="Times New Roman"/>
          <w:sz w:val="28"/>
          <w:szCs w:val="28"/>
        </w:rPr>
        <w:t xml:space="preserve"> о получении разрешения в журнале выданных разрешений и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3C1E7E">
        <w:rPr>
          <w:rFonts w:ascii="Times New Roman" w:hAnsi="Times New Roman"/>
          <w:sz w:val="28"/>
          <w:szCs w:val="28"/>
        </w:rPr>
        <w:t>решения об отказе в согласовании</w:t>
      </w:r>
      <w:r w:rsidRPr="00A268A3">
        <w:rPr>
          <w:rFonts w:ascii="Times New Roman" w:hAnsi="Times New Roman"/>
          <w:sz w:val="28"/>
          <w:szCs w:val="28"/>
        </w:rPr>
        <w:t>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выдача </w:t>
      </w:r>
      <w:r>
        <w:rPr>
          <w:rFonts w:ascii="Times New Roman" w:hAnsi="Times New Roman"/>
          <w:sz w:val="28"/>
          <w:szCs w:val="28"/>
        </w:rPr>
        <w:t xml:space="preserve">решения о согласовании или </w:t>
      </w:r>
      <w:proofErr w:type="gramStart"/>
      <w:r>
        <w:rPr>
          <w:rFonts w:ascii="Times New Roman" w:hAnsi="Times New Roman"/>
          <w:sz w:val="28"/>
          <w:szCs w:val="28"/>
        </w:rPr>
        <w:t>решение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Pr="00A268A3">
        <w:rPr>
          <w:rFonts w:ascii="Times New Roman" w:hAnsi="Times New Roman"/>
          <w:sz w:val="28"/>
          <w:szCs w:val="28"/>
        </w:rPr>
        <w:t xml:space="preserve"> об отказе - в течение 15 минут, в порядке очередности, в день прибытия заявителя;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Результат процедур:</w:t>
      </w:r>
      <w:r w:rsidRPr="003C1E7E">
        <w:rPr>
          <w:rFonts w:ascii="Times New Roman" w:hAnsi="Times New Roman"/>
          <w:sz w:val="28"/>
          <w:szCs w:val="28"/>
        </w:rPr>
        <w:t xml:space="preserve"> решения о согласовании </w:t>
      </w:r>
      <w:r>
        <w:rPr>
          <w:rFonts w:ascii="Times New Roman" w:hAnsi="Times New Roman"/>
          <w:sz w:val="28"/>
          <w:szCs w:val="28"/>
        </w:rPr>
        <w:t xml:space="preserve">или </w:t>
      </w:r>
      <w:r w:rsidRPr="003C1E7E">
        <w:rPr>
          <w:rFonts w:ascii="Times New Roman" w:hAnsi="Times New Roman"/>
          <w:sz w:val="28"/>
          <w:szCs w:val="28"/>
        </w:rPr>
        <w:t>решения об отказе в согласовании архитектурно-градостроительного облика объекта капитального строительства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7. Предоставление муниципальной услуги через многофункциональный центр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7.1.  Заявитель вправе обратиться для получения муниципальной услуги в многофункциональный центр, в удаленное рабочее место многофункционального центра.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lastRenderedPageBreak/>
        <w:t xml:space="preserve">3.7.2. Предоставление муниципальной услуги через многофункциональный центр осуществляется в соответствии регламентом работы многофункционального центра, утвержденным в установленном порядке.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.7.3. При поступлении документов из многофункционального центра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ногофункциональный центр</w:t>
      </w:r>
      <w:r w:rsidRPr="00A268A3">
        <w:rPr>
          <w:sz w:val="28"/>
          <w:szCs w:val="28"/>
        </w:rPr>
        <w:t>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8.1. В случае обнаружения технической ошибки в документе, являющемся результатом муниципальной услуги, заявитель представляет в </w:t>
      </w:r>
      <w:r w:rsidR="00B2526B">
        <w:rPr>
          <w:rFonts w:ascii="Times New Roman" w:hAnsi="Times New Roman"/>
          <w:sz w:val="28"/>
          <w:szCs w:val="28"/>
        </w:rPr>
        <w:t>Учреждение</w:t>
      </w:r>
      <w:r w:rsidRPr="00A268A3">
        <w:rPr>
          <w:rFonts w:ascii="Times New Roman" w:hAnsi="Times New Roman"/>
          <w:sz w:val="28"/>
          <w:szCs w:val="28"/>
        </w:rPr>
        <w:t>: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заявление об исправлении т</w:t>
      </w:r>
      <w:r>
        <w:rPr>
          <w:rFonts w:ascii="Times New Roman" w:hAnsi="Times New Roman"/>
          <w:sz w:val="28"/>
          <w:szCs w:val="28"/>
        </w:rPr>
        <w:t>ехнической ошибки (приложение №6</w:t>
      </w:r>
      <w:r w:rsidRPr="00A268A3">
        <w:rPr>
          <w:rFonts w:ascii="Times New Roman" w:hAnsi="Times New Roman"/>
          <w:sz w:val="28"/>
          <w:szCs w:val="28"/>
        </w:rPr>
        <w:t>);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</w:t>
      </w:r>
      <w:r w:rsidR="00B2526B">
        <w:rPr>
          <w:rFonts w:ascii="Times New Roman" w:hAnsi="Times New Roman"/>
          <w:sz w:val="28"/>
          <w:szCs w:val="28"/>
        </w:rPr>
        <w:t>Учреждение</w:t>
      </w:r>
      <w:r w:rsidRPr="00A268A3">
        <w:rPr>
          <w:rFonts w:ascii="Times New Roman" w:hAnsi="Times New Roman"/>
          <w:sz w:val="28"/>
          <w:szCs w:val="28"/>
        </w:rPr>
        <w:t>.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B2526B">
        <w:rPr>
          <w:rFonts w:ascii="Times New Roman" w:hAnsi="Times New Roman"/>
          <w:sz w:val="28"/>
          <w:szCs w:val="28"/>
        </w:rPr>
        <w:t>Учреждения</w:t>
      </w:r>
      <w:r w:rsidRPr="00A268A3">
        <w:rPr>
          <w:rFonts w:ascii="Times New Roman" w:hAnsi="Times New Roman"/>
          <w:sz w:val="28"/>
          <w:szCs w:val="28"/>
        </w:rPr>
        <w:t>.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.8.3. </w:t>
      </w:r>
      <w:proofErr w:type="gramStart"/>
      <w:r w:rsidRPr="00A268A3">
        <w:rPr>
          <w:rFonts w:ascii="Times New Roman" w:hAnsi="Times New Roman"/>
          <w:sz w:val="28"/>
          <w:szCs w:val="28"/>
        </w:rPr>
        <w:t xml:space="preserve">Специалист </w:t>
      </w:r>
      <w:r w:rsidR="00B2526B">
        <w:rPr>
          <w:rFonts w:ascii="Times New Roman" w:hAnsi="Times New Roman"/>
          <w:sz w:val="28"/>
          <w:szCs w:val="28"/>
        </w:rPr>
        <w:t>Учреждения</w:t>
      </w:r>
      <w:r w:rsidRPr="00A268A3">
        <w:rPr>
          <w:rFonts w:ascii="Times New Roman" w:hAnsi="Times New Roman"/>
          <w:sz w:val="28"/>
          <w:szCs w:val="28"/>
        </w:rPr>
        <w:t xml:space="preserve">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A268A3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A268A3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A268A3">
        <w:rPr>
          <w:rFonts w:ascii="Times New Roman" w:hAnsi="Times New Roman"/>
          <w:sz w:val="28"/>
          <w:szCs w:val="28"/>
        </w:rPr>
        <w:t xml:space="preserve"> в </w:t>
      </w:r>
      <w:r w:rsidR="00B2526B">
        <w:rPr>
          <w:rFonts w:ascii="Times New Roman" w:hAnsi="Times New Roman"/>
          <w:sz w:val="28"/>
          <w:szCs w:val="28"/>
        </w:rPr>
        <w:t>Учреждение</w:t>
      </w:r>
      <w:r w:rsidRPr="00A268A3">
        <w:rPr>
          <w:rFonts w:ascii="Times New Roman" w:hAnsi="Times New Roman"/>
          <w:sz w:val="28"/>
          <w:szCs w:val="28"/>
        </w:rPr>
        <w:t xml:space="preserve"> оригинала документа, в котором содержится техническая ошибка.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972A0A" w:rsidRPr="00A268A3" w:rsidRDefault="00972A0A" w:rsidP="00972A0A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B2526B" w:rsidRDefault="00B2526B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972A0A" w:rsidRPr="00A268A3" w:rsidRDefault="00972A0A" w:rsidP="00972A0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A268A3">
        <w:rPr>
          <w:rFonts w:ascii="Times New Roman" w:hAnsi="Times New Roman"/>
          <w:b/>
          <w:sz w:val="28"/>
          <w:szCs w:val="28"/>
        </w:rPr>
        <w:lastRenderedPageBreak/>
        <w:t xml:space="preserve">4. Порядок и формы </w:t>
      </w:r>
      <w:proofErr w:type="gramStart"/>
      <w:r w:rsidRPr="00A268A3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A268A3">
        <w:rPr>
          <w:rFonts w:ascii="Times New Roman" w:hAnsi="Times New Roman"/>
          <w:b/>
          <w:sz w:val="28"/>
          <w:szCs w:val="28"/>
        </w:rPr>
        <w:t xml:space="preserve"> предоставлением муниципальной услуги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A268A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A268A3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A268A3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A268A3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A268A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A268A3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</w:t>
      </w:r>
      <w:r w:rsidR="000651BA">
        <w:rPr>
          <w:rFonts w:ascii="Times New Roman" w:hAnsi="Times New Roman"/>
          <w:sz w:val="28"/>
          <w:szCs w:val="28"/>
        </w:rPr>
        <w:t>Учреждения</w:t>
      </w:r>
      <w:r w:rsidRPr="00A268A3">
        <w:rPr>
          <w:rFonts w:ascii="Times New Roman" w:hAnsi="Times New Roman"/>
          <w:sz w:val="28"/>
          <w:szCs w:val="28"/>
        </w:rPr>
        <w:t>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A268A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A268A3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A268A3">
        <w:rPr>
          <w:rFonts w:ascii="Times New Roman" w:hAnsi="Times New Roman"/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972A0A" w:rsidRPr="00A268A3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муниципального образования.</w:t>
      </w:r>
    </w:p>
    <w:p w:rsidR="00972A0A" w:rsidRPr="00A268A3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972A0A" w:rsidRPr="00A268A3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972A0A" w:rsidRPr="00A268A3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972A0A" w:rsidRPr="00A268A3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proofErr w:type="spellStart"/>
      <w:r w:rsidR="00017FBF">
        <w:rPr>
          <w:rFonts w:ascii="Times New Roman" w:hAnsi="Times New Roman"/>
          <w:sz w:val="28"/>
          <w:szCs w:val="28"/>
        </w:rPr>
        <w:t>Чистополь</w:t>
      </w:r>
      <w:r>
        <w:rPr>
          <w:rFonts w:ascii="Times New Roman" w:hAnsi="Times New Roman"/>
          <w:sz w:val="28"/>
          <w:szCs w:val="28"/>
        </w:rPr>
        <w:t>ского</w:t>
      </w:r>
      <w:proofErr w:type="spellEnd"/>
      <w:r w:rsidRPr="00A268A3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972A0A" w:rsidRPr="00A268A3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proofErr w:type="spellStart"/>
      <w:r w:rsidR="00017FBF">
        <w:rPr>
          <w:rFonts w:ascii="Times New Roman" w:hAnsi="Times New Roman"/>
          <w:sz w:val="28"/>
          <w:szCs w:val="28"/>
        </w:rPr>
        <w:t>Чистополь</w:t>
      </w:r>
      <w:r>
        <w:rPr>
          <w:rFonts w:ascii="Times New Roman" w:hAnsi="Times New Roman"/>
          <w:sz w:val="28"/>
          <w:szCs w:val="28"/>
        </w:rPr>
        <w:t>ского</w:t>
      </w:r>
      <w:proofErr w:type="spellEnd"/>
      <w:r w:rsidRPr="00A268A3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972A0A" w:rsidRPr="00A268A3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proofErr w:type="spellStart"/>
      <w:r w:rsidR="00017FBF">
        <w:rPr>
          <w:rFonts w:ascii="Times New Roman" w:hAnsi="Times New Roman"/>
          <w:sz w:val="28"/>
          <w:szCs w:val="28"/>
        </w:rPr>
        <w:t>Чистополь</w:t>
      </w:r>
      <w:r>
        <w:rPr>
          <w:rFonts w:ascii="Times New Roman" w:hAnsi="Times New Roman"/>
          <w:sz w:val="28"/>
          <w:szCs w:val="28"/>
        </w:rPr>
        <w:t>ского</w:t>
      </w:r>
      <w:proofErr w:type="spellEnd"/>
      <w:r w:rsidRPr="00A268A3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972A0A" w:rsidRPr="00A268A3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proofErr w:type="spellStart"/>
      <w:r w:rsidR="00017FBF">
        <w:rPr>
          <w:rFonts w:ascii="Times New Roman" w:hAnsi="Times New Roman"/>
          <w:sz w:val="28"/>
          <w:szCs w:val="28"/>
        </w:rPr>
        <w:t>Чистополь</w:t>
      </w:r>
      <w:r>
        <w:rPr>
          <w:rFonts w:ascii="Times New Roman" w:hAnsi="Times New Roman"/>
          <w:sz w:val="28"/>
          <w:szCs w:val="28"/>
        </w:rPr>
        <w:t>ского</w:t>
      </w:r>
      <w:proofErr w:type="spellEnd"/>
      <w:r w:rsidRPr="00A268A3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972A0A" w:rsidRPr="00A268A3" w:rsidRDefault="00972A0A" w:rsidP="00972A0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A268A3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A268A3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proofErr w:type="spellStart"/>
      <w:r w:rsidR="00017FBF">
        <w:rPr>
          <w:rFonts w:ascii="Times New Roman" w:hAnsi="Times New Roman"/>
          <w:sz w:val="28"/>
          <w:szCs w:val="28"/>
        </w:rPr>
        <w:t>Чистополь</w:t>
      </w:r>
      <w:r>
        <w:rPr>
          <w:rFonts w:ascii="Times New Roman" w:hAnsi="Times New Roman"/>
          <w:sz w:val="28"/>
          <w:szCs w:val="28"/>
        </w:rPr>
        <w:t>ского</w:t>
      </w:r>
      <w:proofErr w:type="spellEnd"/>
      <w:r w:rsidRPr="00A268A3">
        <w:rPr>
          <w:rFonts w:ascii="Times New Roman" w:hAnsi="Times New Roman"/>
          <w:sz w:val="28"/>
          <w:szCs w:val="28"/>
        </w:rPr>
        <w:t xml:space="preserve"> муниципального района (</w:t>
      </w:r>
      <w:r w:rsidR="00B2526B">
        <w:rPr>
          <w:rFonts w:ascii="Times New Roman" w:hAnsi="Times New Roman"/>
          <w:sz w:val="28"/>
          <w:szCs w:val="28"/>
        </w:rPr>
        <w:t>http://chistopol.tatarstan.ru/</w:t>
      </w:r>
      <w:r w:rsidRPr="00A268A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22" w:history="1">
        <w:r w:rsidRPr="00A268A3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A268A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lastRenderedPageBreak/>
        <w:t>5.4. Жалоба должна содержать следующую информацию: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A268A3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5.7. По результатам рассмотрения </w:t>
      </w:r>
      <w:r w:rsidR="00B2526B">
        <w:rPr>
          <w:rFonts w:ascii="Times New Roman" w:hAnsi="Times New Roman"/>
          <w:sz w:val="28"/>
          <w:szCs w:val="28"/>
        </w:rPr>
        <w:t xml:space="preserve">жалобы руководитель Исполкома </w:t>
      </w:r>
      <w:r w:rsidRPr="00A268A3">
        <w:rPr>
          <w:rFonts w:ascii="Times New Roman" w:hAnsi="Times New Roman"/>
          <w:sz w:val="28"/>
          <w:szCs w:val="28"/>
        </w:rPr>
        <w:t>принимает одно из следующих решений: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A268A3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72A0A" w:rsidRPr="00A268A3" w:rsidRDefault="00972A0A" w:rsidP="00972A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268A3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A268A3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A268A3"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72A0A" w:rsidRPr="00125F62" w:rsidRDefault="00972A0A" w:rsidP="00972A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72A0A" w:rsidRPr="001B7034" w:rsidRDefault="00972A0A" w:rsidP="00972A0A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/>
          <w:sz w:val="24"/>
          <w:szCs w:val="24"/>
        </w:rPr>
      </w:pPr>
      <w:r w:rsidRPr="007E67B5">
        <w:rPr>
          <w:rFonts w:ascii="Times New Roman" w:hAnsi="Times New Roman" w:cs="Times New Roman"/>
          <w:color w:val="000000"/>
          <w:spacing w:val="-6"/>
          <w:sz w:val="28"/>
          <w:szCs w:val="28"/>
        </w:rPr>
        <w:br w:type="page"/>
      </w:r>
    </w:p>
    <w:p w:rsidR="00972A0A" w:rsidRPr="00E02A61" w:rsidRDefault="00972A0A" w:rsidP="00972A0A">
      <w:pPr>
        <w:autoSpaceDE w:val="0"/>
        <w:autoSpaceDN w:val="0"/>
        <w:adjustRightInd w:val="0"/>
        <w:spacing w:after="0" w:line="240" w:lineRule="auto"/>
        <w:ind w:left="8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 1</w:t>
      </w:r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6633EA">
        <w:rPr>
          <w:rFonts w:ascii="Times New Roman" w:hAnsi="Times New Roman"/>
          <w:sz w:val="24"/>
          <w:szCs w:val="24"/>
        </w:rPr>
        <w:t>Руководителю Исполнительного комитета</w:t>
      </w:r>
    </w:p>
    <w:p w:rsidR="00972A0A" w:rsidRPr="006633EA" w:rsidRDefault="00017FBF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Чистополь</w:t>
      </w:r>
      <w:r w:rsidR="00972A0A">
        <w:rPr>
          <w:rFonts w:ascii="Times New Roman" w:hAnsi="Times New Roman"/>
          <w:sz w:val="24"/>
          <w:szCs w:val="24"/>
        </w:rPr>
        <w:t>ского</w:t>
      </w:r>
      <w:proofErr w:type="spellEnd"/>
      <w:r w:rsidR="00972A0A" w:rsidRPr="006633EA">
        <w:rPr>
          <w:rFonts w:ascii="Times New Roman" w:hAnsi="Times New Roman"/>
          <w:sz w:val="24"/>
          <w:szCs w:val="24"/>
        </w:rPr>
        <w:t xml:space="preserve"> муниципального района</w:t>
      </w:r>
    </w:p>
    <w:p w:rsidR="00972A0A" w:rsidRPr="006633EA" w:rsidRDefault="00972A0A" w:rsidP="00972A0A">
      <w:pPr>
        <w:tabs>
          <w:tab w:val="left" w:leader="underscore" w:pos="6526"/>
          <w:tab w:val="left" w:leader="underscore" w:pos="9427"/>
        </w:tabs>
        <w:spacing w:after="0" w:line="240" w:lineRule="auto"/>
        <w:ind w:left="4536"/>
        <w:rPr>
          <w:rFonts w:ascii="Times New Roman" w:hAnsi="Times New Roman"/>
          <w:sz w:val="24"/>
          <w:szCs w:val="24"/>
          <w:u w:val="single"/>
        </w:rPr>
      </w:pPr>
      <w:r w:rsidRPr="006633EA">
        <w:rPr>
          <w:rFonts w:ascii="Times New Roman" w:hAnsi="Times New Roman"/>
          <w:sz w:val="24"/>
          <w:szCs w:val="24"/>
          <w:u w:val="single"/>
        </w:rPr>
        <w:tab/>
      </w:r>
      <w:r w:rsidRPr="006633EA">
        <w:rPr>
          <w:rFonts w:ascii="Times New Roman" w:hAnsi="Times New Roman"/>
          <w:sz w:val="24"/>
          <w:szCs w:val="24"/>
          <w:u w:val="single"/>
        </w:rPr>
        <w:tab/>
      </w:r>
    </w:p>
    <w:p w:rsidR="00972A0A" w:rsidRPr="006633EA" w:rsidRDefault="00972A0A" w:rsidP="00972A0A">
      <w:pPr>
        <w:tabs>
          <w:tab w:val="left" w:leader="underscore" w:pos="5345"/>
          <w:tab w:val="left" w:leader="underscore" w:pos="6612"/>
          <w:tab w:val="left" w:leader="underscore" w:pos="7879"/>
          <w:tab w:val="left" w:leader="underscore" w:pos="9391"/>
        </w:tabs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6633EA">
        <w:rPr>
          <w:rFonts w:ascii="Times New Roman" w:hAnsi="Times New Roman"/>
          <w:sz w:val="24"/>
          <w:szCs w:val="24"/>
        </w:rPr>
        <w:t>от_________________________________</w:t>
      </w:r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proofErr w:type="gramStart"/>
      <w:r w:rsidRPr="006633EA">
        <w:rPr>
          <w:rFonts w:ascii="Times New Roman" w:hAnsi="Times New Roman"/>
          <w:sz w:val="24"/>
          <w:szCs w:val="24"/>
        </w:rPr>
        <w:t>(наименование заявителя - полное наименование</w:t>
      </w:r>
      <w:proofErr w:type="gramEnd"/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6633EA">
        <w:rPr>
          <w:rFonts w:ascii="Times New Roman" w:hAnsi="Times New Roman"/>
          <w:sz w:val="24"/>
          <w:szCs w:val="24"/>
        </w:rPr>
        <w:t>____________________________________________</w:t>
      </w:r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6633EA">
        <w:rPr>
          <w:rFonts w:ascii="Times New Roman" w:hAnsi="Times New Roman"/>
          <w:sz w:val="24"/>
          <w:szCs w:val="24"/>
        </w:rPr>
        <w:t>организации - для юридических лих,</w:t>
      </w:r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6633EA">
        <w:rPr>
          <w:rFonts w:ascii="Times New Roman" w:hAnsi="Times New Roman"/>
          <w:sz w:val="24"/>
          <w:szCs w:val="24"/>
        </w:rPr>
        <w:t>____________________________________________</w:t>
      </w:r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6633EA">
        <w:rPr>
          <w:rFonts w:ascii="Times New Roman" w:hAnsi="Times New Roman"/>
          <w:sz w:val="24"/>
          <w:szCs w:val="24"/>
        </w:rPr>
        <w:t>____________________________________________</w:t>
      </w:r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6633EA">
        <w:rPr>
          <w:rFonts w:ascii="Times New Roman" w:hAnsi="Times New Roman"/>
          <w:sz w:val="24"/>
          <w:szCs w:val="24"/>
        </w:rPr>
        <w:t xml:space="preserve">физических лиц - фамилия, имя, отчество, паспортные данные </w:t>
      </w:r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6633EA">
        <w:rPr>
          <w:rFonts w:ascii="Times New Roman" w:hAnsi="Times New Roman"/>
          <w:sz w:val="24"/>
          <w:szCs w:val="24"/>
        </w:rPr>
        <w:t>____________________________________________</w:t>
      </w:r>
    </w:p>
    <w:p w:rsidR="00972A0A" w:rsidRPr="006633EA" w:rsidRDefault="00972A0A" w:rsidP="00972A0A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6633EA">
        <w:rPr>
          <w:rFonts w:ascii="Times New Roman" w:hAnsi="Times New Roman"/>
          <w:sz w:val="24"/>
          <w:szCs w:val="24"/>
        </w:rPr>
        <w:t xml:space="preserve"> ( почтовый индекс и адрес, номер телефона)</w:t>
      </w:r>
    </w:p>
    <w:p w:rsidR="00972A0A" w:rsidRPr="006633EA" w:rsidRDefault="00972A0A" w:rsidP="00972A0A">
      <w:pPr>
        <w:spacing w:after="0" w:line="274" w:lineRule="exact"/>
        <w:ind w:left="20"/>
        <w:rPr>
          <w:rFonts w:ascii="Times New Roman" w:hAnsi="Times New Roman"/>
          <w:sz w:val="20"/>
          <w:szCs w:val="20"/>
        </w:rPr>
      </w:pPr>
    </w:p>
    <w:p w:rsidR="00972A0A" w:rsidRPr="00D62507" w:rsidRDefault="00972A0A" w:rsidP="00972A0A">
      <w:pPr>
        <w:spacing w:after="0" w:line="274" w:lineRule="exact"/>
        <w:ind w:left="20"/>
        <w:jc w:val="center"/>
        <w:rPr>
          <w:rFonts w:ascii="Times New Roman" w:hAnsi="Times New Roman"/>
          <w:b/>
          <w:sz w:val="24"/>
          <w:szCs w:val="24"/>
        </w:rPr>
      </w:pPr>
      <w:r w:rsidRPr="00D62507">
        <w:rPr>
          <w:rFonts w:ascii="Times New Roman" w:hAnsi="Times New Roman"/>
          <w:b/>
          <w:sz w:val="24"/>
          <w:szCs w:val="24"/>
        </w:rPr>
        <w:t>Заявление</w:t>
      </w:r>
    </w:p>
    <w:p w:rsidR="00972A0A" w:rsidRPr="00D62507" w:rsidRDefault="00972A0A" w:rsidP="00972A0A">
      <w:pPr>
        <w:spacing w:after="0" w:line="274" w:lineRule="exact"/>
        <w:ind w:left="20"/>
        <w:jc w:val="center"/>
        <w:rPr>
          <w:rFonts w:ascii="Times New Roman" w:hAnsi="Times New Roman"/>
          <w:b/>
          <w:sz w:val="24"/>
          <w:szCs w:val="24"/>
        </w:rPr>
      </w:pPr>
      <w:r w:rsidRPr="00D62507">
        <w:rPr>
          <w:rFonts w:ascii="Times New Roman" w:hAnsi="Times New Roman"/>
          <w:b/>
          <w:sz w:val="24"/>
          <w:szCs w:val="24"/>
        </w:rPr>
        <w:t>о предоставлении решении и согласовании архитектурно-градостроительного облика объекта капитального строительства</w:t>
      </w:r>
    </w:p>
    <w:p w:rsidR="00972A0A" w:rsidRPr="00D62507" w:rsidRDefault="00972A0A" w:rsidP="00972A0A">
      <w:pPr>
        <w:spacing w:after="0" w:line="274" w:lineRule="exact"/>
        <w:ind w:left="20"/>
        <w:jc w:val="center"/>
        <w:rPr>
          <w:rFonts w:ascii="Times New Roman" w:hAnsi="Times New Roman"/>
          <w:sz w:val="24"/>
          <w:szCs w:val="24"/>
        </w:rPr>
      </w:pPr>
    </w:p>
    <w:p w:rsidR="00972A0A" w:rsidRPr="00D62507" w:rsidRDefault="00972A0A" w:rsidP="00972A0A">
      <w:pPr>
        <w:widowControl w:val="0"/>
        <w:spacing w:after="0" w:line="274" w:lineRule="exact"/>
        <w:ind w:left="20"/>
        <w:jc w:val="center"/>
        <w:rPr>
          <w:rFonts w:ascii="Times New Roman" w:hAnsi="Times New Roman"/>
          <w:bCs/>
          <w:sz w:val="24"/>
          <w:szCs w:val="24"/>
        </w:rPr>
      </w:pPr>
      <w:r w:rsidRPr="00D62507">
        <w:rPr>
          <w:rFonts w:ascii="Times New Roman" w:hAnsi="Times New Roman"/>
          <w:bCs/>
          <w:sz w:val="24"/>
          <w:szCs w:val="24"/>
        </w:rPr>
        <w:t>Прош</w:t>
      </w:r>
      <w:proofErr w:type="gramStart"/>
      <w:r w:rsidRPr="00D62507">
        <w:rPr>
          <w:rFonts w:ascii="Times New Roman" w:hAnsi="Times New Roman"/>
          <w:bCs/>
          <w:sz w:val="24"/>
          <w:szCs w:val="24"/>
        </w:rPr>
        <w:t>у(</w:t>
      </w:r>
      <w:proofErr w:type="gramEnd"/>
      <w:r w:rsidRPr="00D62507">
        <w:rPr>
          <w:rFonts w:ascii="Times New Roman" w:hAnsi="Times New Roman"/>
          <w:bCs/>
          <w:sz w:val="24"/>
          <w:szCs w:val="24"/>
        </w:rPr>
        <w:t>сим) выдать решения о согласовании архитектурно-градостроительного облика объекта капитального строительства расположенного по адресу</w:t>
      </w:r>
    </w:p>
    <w:p w:rsidR="00972A0A" w:rsidRPr="006633EA" w:rsidRDefault="00972A0A" w:rsidP="00972A0A">
      <w:pPr>
        <w:widowControl w:val="0"/>
        <w:spacing w:after="0" w:line="274" w:lineRule="exact"/>
        <w:ind w:left="20"/>
        <w:jc w:val="both"/>
        <w:rPr>
          <w:b/>
          <w:bCs/>
          <w:sz w:val="24"/>
          <w:szCs w:val="24"/>
        </w:rPr>
      </w:pPr>
      <w:r w:rsidRPr="006633EA">
        <w:rPr>
          <w:b/>
          <w:bCs/>
          <w:sz w:val="24"/>
          <w:szCs w:val="24"/>
        </w:rPr>
        <w:t>________________________________________________________________________________________________________________________________________________________________</w:t>
      </w:r>
    </w:p>
    <w:p w:rsidR="00972A0A" w:rsidRPr="006633EA" w:rsidRDefault="00972A0A" w:rsidP="00972A0A">
      <w:pPr>
        <w:spacing w:after="0" w:line="230" w:lineRule="exact"/>
        <w:ind w:left="20"/>
        <w:jc w:val="center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При этом сообщаю:</w:t>
      </w:r>
    </w:p>
    <w:p w:rsidR="00972A0A" w:rsidRPr="006633EA" w:rsidRDefault="00972A0A" w:rsidP="00972A0A">
      <w:pPr>
        <w:spacing w:after="0" w:line="230" w:lineRule="exact"/>
        <w:ind w:left="20"/>
        <w:jc w:val="center"/>
        <w:rPr>
          <w:rFonts w:ascii="Times New Roman" w:hAnsi="Times New Roman"/>
          <w:sz w:val="17"/>
          <w:szCs w:val="17"/>
        </w:rPr>
      </w:pPr>
      <w:proofErr w:type="gramStart"/>
      <w:r w:rsidRPr="006633EA">
        <w:rPr>
          <w:rFonts w:ascii="Times New Roman" w:hAnsi="Times New Roman"/>
          <w:sz w:val="17"/>
          <w:szCs w:val="17"/>
        </w:rPr>
        <w:t>право пользования земельным участком закреплено (государственным актом, договором аренды или свидетельством</w:t>
      </w:r>
      <w:proofErr w:type="gramEnd"/>
    </w:p>
    <w:p w:rsidR="00972A0A" w:rsidRPr="006633EA" w:rsidRDefault="00972A0A" w:rsidP="00972A0A">
      <w:pPr>
        <w:tabs>
          <w:tab w:val="left" w:leader="underscore" w:pos="7458"/>
          <w:tab w:val="left" w:leader="underscore" w:pos="8768"/>
        </w:tabs>
        <w:spacing w:after="0" w:line="230" w:lineRule="exact"/>
        <w:ind w:left="20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о государственной регистрации права на землю (нужное подчеркнуть) от "</w:t>
      </w:r>
      <w:r w:rsidRPr="006633EA">
        <w:rPr>
          <w:rFonts w:ascii="Times New Roman" w:hAnsi="Times New Roman"/>
          <w:sz w:val="17"/>
          <w:szCs w:val="17"/>
        </w:rPr>
        <w:tab/>
        <w:t>"</w:t>
      </w:r>
      <w:r w:rsidRPr="006633EA">
        <w:rPr>
          <w:rFonts w:ascii="Times New Roman" w:hAnsi="Times New Roman"/>
          <w:sz w:val="17"/>
          <w:szCs w:val="17"/>
        </w:rPr>
        <w:tab/>
        <w:t>20 года     №_____</w:t>
      </w:r>
      <w:r w:rsidRPr="006633EA">
        <w:rPr>
          <w:rFonts w:ascii="Times New Roman" w:hAnsi="Times New Roman"/>
          <w:sz w:val="17"/>
          <w:szCs w:val="17"/>
        </w:rPr>
        <w:tab/>
        <w:t>зарегистрированного</w:t>
      </w:r>
      <w:r w:rsidRPr="006633EA">
        <w:rPr>
          <w:rFonts w:ascii="Times New Roman" w:hAnsi="Times New Roman"/>
          <w:sz w:val="17"/>
          <w:szCs w:val="17"/>
        </w:rPr>
        <w:tab/>
        <w:t>в</w:t>
      </w:r>
      <w:proofErr w:type="gramStart"/>
      <w:r w:rsidRPr="006633EA">
        <w:rPr>
          <w:rFonts w:ascii="Times New Roman" w:hAnsi="Times New Roman"/>
          <w:sz w:val="17"/>
          <w:szCs w:val="17"/>
        </w:rPr>
        <w:tab/>
        <w:t>Р</w:t>
      </w:r>
      <w:proofErr w:type="gramEnd"/>
      <w:r w:rsidRPr="006633EA">
        <w:rPr>
          <w:rFonts w:ascii="Times New Roman" w:hAnsi="Times New Roman"/>
          <w:sz w:val="17"/>
          <w:szCs w:val="17"/>
        </w:rPr>
        <w:t>ос реестре</w:t>
      </w:r>
      <w:r w:rsidRPr="006633EA">
        <w:rPr>
          <w:rFonts w:ascii="Times New Roman" w:hAnsi="Times New Roman"/>
          <w:sz w:val="17"/>
          <w:szCs w:val="17"/>
        </w:rPr>
        <w:tab/>
        <w:t>от</w:t>
      </w:r>
      <w:r w:rsidRPr="006633EA">
        <w:rPr>
          <w:rFonts w:ascii="Times New Roman" w:hAnsi="Times New Roman"/>
          <w:sz w:val="17"/>
          <w:szCs w:val="17"/>
        </w:rPr>
        <w:tab/>
        <w:t>« »</w:t>
      </w:r>
      <w:r w:rsidRPr="006633EA">
        <w:rPr>
          <w:rFonts w:ascii="Times New Roman" w:hAnsi="Times New Roman"/>
          <w:sz w:val="17"/>
          <w:szCs w:val="17"/>
        </w:rPr>
        <w:tab/>
        <w:t>20       г.     за</w:t>
      </w:r>
    </w:p>
    <w:p w:rsidR="00972A0A" w:rsidRPr="006633EA" w:rsidRDefault="00972A0A" w:rsidP="00972A0A">
      <w:pPr>
        <w:tabs>
          <w:tab w:val="left" w:leader="underscore" w:pos="1407"/>
          <w:tab w:val="left" w:leader="underscore" w:pos="2473"/>
          <w:tab w:val="left" w:leader="underscore" w:pos="3711"/>
          <w:tab w:val="left" w:leader="underscore" w:pos="4870"/>
          <w:tab w:val="left" w:leader="underscore" w:pos="5691"/>
        </w:tabs>
        <w:spacing w:after="0" w:line="230" w:lineRule="exact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№ _________________________________________________________________. проектная документация на строительство объема</w:t>
      </w:r>
    </w:p>
    <w:p w:rsidR="00972A0A" w:rsidRPr="006633EA" w:rsidRDefault="00972A0A" w:rsidP="00972A0A">
      <w:pPr>
        <w:tabs>
          <w:tab w:val="left" w:leader="underscore" w:pos="1518"/>
          <w:tab w:val="left" w:leader="underscore" w:pos="2554"/>
          <w:tab w:val="left" w:leader="underscore" w:pos="3822"/>
          <w:tab w:val="left" w:leader="underscore" w:pos="4981"/>
          <w:tab w:val="left" w:leader="underscore" w:pos="6133"/>
          <w:tab w:val="left" w:leader="underscore" w:pos="7285"/>
          <w:tab w:val="left" w:leader="underscore" w:pos="8545"/>
          <w:tab w:val="left" w:leader="underscore" w:pos="10042"/>
        </w:tabs>
        <w:spacing w:after="0" w:line="230" w:lineRule="exact"/>
        <w:ind w:left="20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разработана _____________________________________________________________________________________________________</w:t>
      </w:r>
    </w:p>
    <w:p w:rsidR="00972A0A" w:rsidRPr="006633EA" w:rsidRDefault="00972A0A" w:rsidP="00972A0A">
      <w:pPr>
        <w:spacing w:after="278" w:line="170" w:lineRule="exact"/>
        <w:ind w:left="20"/>
        <w:jc w:val="center"/>
        <w:rPr>
          <w:rFonts w:ascii="Times New Roman" w:hAnsi="Times New Roman"/>
          <w:sz w:val="17"/>
          <w:szCs w:val="17"/>
        </w:rPr>
      </w:pPr>
      <w:proofErr w:type="gramStart"/>
      <w:r w:rsidRPr="006633EA">
        <w:rPr>
          <w:rFonts w:ascii="Times New Roman" w:hAnsi="Times New Roman"/>
          <w:sz w:val="17"/>
          <w:szCs w:val="17"/>
        </w:rPr>
        <w:t>(наименование проектной организации и ее банковские реквизиты.</w:t>
      </w:r>
      <w:proofErr w:type="gramEnd"/>
    </w:p>
    <w:p w:rsidR="00972A0A" w:rsidRPr="006633EA" w:rsidRDefault="00972A0A" w:rsidP="00972A0A">
      <w:pPr>
        <w:spacing w:after="0" w:line="170" w:lineRule="exact"/>
        <w:ind w:left="20"/>
        <w:jc w:val="center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______________________________________________________________________________________________________</w:t>
      </w:r>
    </w:p>
    <w:p w:rsidR="00972A0A" w:rsidRPr="006633EA" w:rsidRDefault="00972A0A" w:rsidP="00972A0A">
      <w:pPr>
        <w:spacing w:after="0" w:line="223" w:lineRule="exact"/>
        <w:ind w:left="20"/>
        <w:jc w:val="center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наименование лицензионного центра, выдавшего лицензию)</w:t>
      </w:r>
    </w:p>
    <w:p w:rsidR="00972A0A" w:rsidRPr="006633EA" w:rsidRDefault="00972A0A" w:rsidP="00972A0A">
      <w:pPr>
        <w:tabs>
          <w:tab w:val="left" w:leader="underscore" w:pos="3688"/>
          <w:tab w:val="left" w:leader="underscore" w:pos="4876"/>
          <w:tab w:val="left" w:leader="underscore" w:pos="5776"/>
          <w:tab w:val="left" w:leader="underscore" w:pos="7173"/>
        </w:tabs>
        <w:spacing w:after="0" w:line="223" w:lineRule="exact"/>
        <w:ind w:left="3040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 xml:space="preserve">от </w:t>
      </w:r>
      <w:r w:rsidRPr="006633EA">
        <w:rPr>
          <w:rFonts w:ascii="Times New Roman" w:hAnsi="Times New Roman"/>
          <w:sz w:val="17"/>
          <w:szCs w:val="17"/>
        </w:rPr>
        <w:tab/>
        <w:t xml:space="preserve">" </w:t>
      </w:r>
      <w:r w:rsidRPr="006633EA">
        <w:rPr>
          <w:rFonts w:ascii="Times New Roman" w:hAnsi="Times New Roman"/>
          <w:sz w:val="17"/>
          <w:szCs w:val="17"/>
        </w:rPr>
        <w:tab/>
        <w:t xml:space="preserve"> 20</w:t>
      </w:r>
      <w:r w:rsidRPr="006633EA">
        <w:rPr>
          <w:rFonts w:ascii="Times New Roman" w:hAnsi="Times New Roman"/>
          <w:sz w:val="17"/>
          <w:szCs w:val="17"/>
        </w:rPr>
        <w:tab/>
        <w:t>г. №</w:t>
      </w:r>
      <w:r w:rsidRPr="006633EA">
        <w:rPr>
          <w:rFonts w:ascii="Times New Roman" w:hAnsi="Times New Roman"/>
          <w:sz w:val="17"/>
          <w:szCs w:val="17"/>
        </w:rPr>
        <w:tab/>
      </w:r>
    </w:p>
    <w:p w:rsidR="00972A0A" w:rsidRPr="006633EA" w:rsidRDefault="00972A0A" w:rsidP="00972A0A">
      <w:pPr>
        <w:tabs>
          <w:tab w:val="left" w:leader="underscore" w:pos="690"/>
          <w:tab w:val="left" w:leader="underscore" w:pos="1626"/>
          <w:tab w:val="left" w:pos="4995"/>
        </w:tabs>
        <w:spacing w:after="180" w:line="223" w:lineRule="exact"/>
        <w:ind w:left="20" w:right="60"/>
        <w:rPr>
          <w:rFonts w:ascii="Times New Roman" w:hAnsi="Times New Roman"/>
          <w:sz w:val="17"/>
          <w:szCs w:val="17"/>
        </w:rPr>
      </w:pPr>
      <w:proofErr w:type="gramStart"/>
      <w:r w:rsidRPr="006633EA">
        <w:rPr>
          <w:rFonts w:ascii="Times New Roman" w:hAnsi="Times New Roman"/>
          <w:sz w:val="17"/>
          <w:szCs w:val="17"/>
        </w:rPr>
        <w:t>согласованную</w:t>
      </w:r>
      <w:proofErr w:type="gramEnd"/>
      <w:r w:rsidRPr="006633EA">
        <w:rPr>
          <w:rFonts w:ascii="Times New Roman" w:hAnsi="Times New Roman"/>
          <w:sz w:val="17"/>
          <w:szCs w:val="17"/>
        </w:rPr>
        <w:t xml:space="preserve"> в установленном порядке с заинтересованными организациями и органами архитектуры и градостроительства; положительное заключение Государственной вневедомственной экспертизы получено за </w:t>
      </w:r>
    </w:p>
    <w:p w:rsidR="00972A0A" w:rsidRPr="006633EA" w:rsidRDefault="00972A0A" w:rsidP="00972A0A">
      <w:pPr>
        <w:tabs>
          <w:tab w:val="left" w:leader="underscore" w:pos="690"/>
          <w:tab w:val="left" w:leader="underscore" w:pos="1626"/>
          <w:tab w:val="left" w:pos="4995"/>
        </w:tabs>
        <w:spacing w:after="180" w:line="223" w:lineRule="exact"/>
        <w:ind w:left="20" w:right="60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N__________________  от" ______"_______________________20 г., генплан участка согласован______________________________</w:t>
      </w:r>
    </w:p>
    <w:p w:rsidR="00972A0A" w:rsidRPr="006633EA" w:rsidRDefault="00972A0A" w:rsidP="00972A0A">
      <w:pPr>
        <w:tabs>
          <w:tab w:val="left" w:leader="underscore" w:pos="690"/>
          <w:tab w:val="left" w:leader="underscore" w:pos="1626"/>
          <w:tab w:val="left" w:pos="4995"/>
        </w:tabs>
        <w:spacing w:after="0" w:line="223" w:lineRule="exact"/>
        <w:ind w:left="20" w:right="60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________________________________________________________________________________________________________________</w:t>
      </w:r>
    </w:p>
    <w:p w:rsidR="00972A0A" w:rsidRPr="006633EA" w:rsidRDefault="00972A0A" w:rsidP="00972A0A">
      <w:pPr>
        <w:spacing w:after="0" w:line="223" w:lineRule="exact"/>
        <w:ind w:left="20"/>
        <w:jc w:val="center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(наименование органа архитектуры и градостроительства)</w:t>
      </w:r>
    </w:p>
    <w:p w:rsidR="00972A0A" w:rsidRPr="006633EA" w:rsidRDefault="00972A0A" w:rsidP="00972A0A">
      <w:pPr>
        <w:tabs>
          <w:tab w:val="left" w:leader="underscore" w:pos="5043"/>
          <w:tab w:val="right" w:leader="underscore" w:pos="7057"/>
        </w:tabs>
        <w:spacing w:after="0" w:line="223" w:lineRule="exact"/>
        <w:ind w:left="3380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fldChar w:fldCharType="begin"/>
      </w:r>
      <w:r w:rsidRPr="006633EA">
        <w:rPr>
          <w:rFonts w:ascii="Times New Roman" w:hAnsi="Times New Roman"/>
          <w:sz w:val="17"/>
          <w:szCs w:val="17"/>
        </w:rPr>
        <w:instrText xml:space="preserve"> TOC \o "1-3" \h \z </w:instrText>
      </w:r>
      <w:r w:rsidRPr="006633EA">
        <w:rPr>
          <w:rFonts w:ascii="Times New Roman" w:hAnsi="Times New Roman"/>
          <w:sz w:val="17"/>
          <w:szCs w:val="17"/>
        </w:rPr>
        <w:fldChar w:fldCharType="separate"/>
      </w:r>
      <w:r w:rsidRPr="006633EA">
        <w:rPr>
          <w:rFonts w:ascii="Times New Roman" w:hAnsi="Times New Roman"/>
          <w:sz w:val="17"/>
          <w:szCs w:val="17"/>
        </w:rPr>
        <w:t>за № от"</w:t>
      </w:r>
      <w:r w:rsidRPr="006633EA">
        <w:rPr>
          <w:rFonts w:ascii="Times New Roman" w:hAnsi="Times New Roman"/>
          <w:sz w:val="17"/>
          <w:szCs w:val="17"/>
        </w:rPr>
        <w:tab/>
        <w:t>"__"</w:t>
      </w:r>
      <w:r w:rsidRPr="006633EA">
        <w:rPr>
          <w:rFonts w:ascii="Times New Roman" w:hAnsi="Times New Roman"/>
          <w:sz w:val="17"/>
          <w:szCs w:val="17"/>
        </w:rPr>
        <w:tab/>
        <w:t>20      г.</w:t>
      </w:r>
    </w:p>
    <w:p w:rsidR="00972A0A" w:rsidRPr="006633EA" w:rsidRDefault="00972A0A" w:rsidP="00972A0A">
      <w:pPr>
        <w:tabs>
          <w:tab w:val="left" w:leader="underscore" w:pos="2086"/>
          <w:tab w:val="left" w:leader="underscore" w:pos="3094"/>
          <w:tab w:val="left" w:leader="underscore" w:pos="4354"/>
          <w:tab w:val="left" w:leader="underscore" w:pos="5564"/>
          <w:tab w:val="left" w:leader="underscore" w:pos="6601"/>
          <w:tab w:val="right" w:leader="underscore" w:pos="8036"/>
        </w:tabs>
        <w:spacing w:after="0" w:line="223" w:lineRule="exact"/>
        <w:ind w:left="20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Проект утвержден ________________________________________________________________________________________________</w:t>
      </w:r>
    </w:p>
    <w:p w:rsidR="00972A0A" w:rsidRPr="006633EA" w:rsidRDefault="00972A0A" w:rsidP="00972A0A">
      <w:pPr>
        <w:spacing w:after="0" w:line="223" w:lineRule="exact"/>
        <w:ind w:left="20"/>
        <w:jc w:val="center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(наименование организации)</w:t>
      </w:r>
    </w:p>
    <w:p w:rsidR="00972A0A" w:rsidRPr="006633EA" w:rsidRDefault="00972A0A" w:rsidP="00972A0A">
      <w:pPr>
        <w:tabs>
          <w:tab w:val="left" w:pos="4067"/>
          <w:tab w:val="left" w:leader="underscore" w:pos="4290"/>
          <w:tab w:val="left" w:leader="underscore" w:pos="5795"/>
          <w:tab w:val="left" w:leader="underscore" w:pos="6796"/>
          <w:tab w:val="right" w:leader="underscore" w:pos="8039"/>
        </w:tabs>
        <w:spacing w:after="0" w:line="223" w:lineRule="exact"/>
        <w:ind w:left="2260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 xml:space="preserve">приказом № ___________ </w:t>
      </w:r>
      <w:r w:rsidRPr="006633EA">
        <w:rPr>
          <w:rFonts w:ascii="Times New Roman" w:hAnsi="Times New Roman"/>
          <w:spacing w:val="40"/>
          <w:sz w:val="17"/>
          <w:szCs w:val="17"/>
          <w:shd w:val="clear" w:color="auto" w:fill="FFFFFF"/>
        </w:rPr>
        <w:t>от"__"</w:t>
      </w:r>
      <w:r w:rsidRPr="006633EA">
        <w:rPr>
          <w:rFonts w:ascii="Times New Roman" w:hAnsi="Times New Roman"/>
          <w:sz w:val="17"/>
          <w:szCs w:val="17"/>
        </w:rPr>
        <w:t>______________ 20_____года.</w:t>
      </w:r>
    </w:p>
    <w:p w:rsidR="00972A0A" w:rsidRPr="006633EA" w:rsidRDefault="00972A0A" w:rsidP="00972A0A">
      <w:pPr>
        <w:tabs>
          <w:tab w:val="left" w:leader="underscore" w:pos="4909"/>
          <w:tab w:val="left" w:leader="underscore" w:pos="5946"/>
          <w:tab w:val="left" w:leader="underscore" w:pos="7062"/>
          <w:tab w:val="right" w:leader="underscore" w:pos="8036"/>
        </w:tabs>
        <w:spacing w:after="0" w:line="223" w:lineRule="exact"/>
        <w:ind w:left="20"/>
        <w:rPr>
          <w:rFonts w:ascii="Times New Roman" w:hAnsi="Times New Roman"/>
        </w:rPr>
      </w:pPr>
      <w:r w:rsidRPr="006633EA">
        <w:rPr>
          <w:rFonts w:ascii="Times New Roman" w:hAnsi="Times New Roman"/>
        </w:rPr>
        <w:t>градостроительный план земельного участка_________________________________________________</w:t>
      </w:r>
    </w:p>
    <w:p w:rsidR="00972A0A" w:rsidRPr="006633EA" w:rsidRDefault="00972A0A" w:rsidP="00972A0A">
      <w:pPr>
        <w:tabs>
          <w:tab w:val="left" w:leader="underscore" w:pos="4909"/>
          <w:tab w:val="left" w:leader="underscore" w:pos="5946"/>
          <w:tab w:val="left" w:leader="underscore" w:pos="7062"/>
          <w:tab w:val="right" w:leader="underscore" w:pos="8036"/>
        </w:tabs>
        <w:spacing w:after="0" w:line="223" w:lineRule="exact"/>
        <w:ind w:left="20"/>
        <w:rPr>
          <w:rFonts w:ascii="Times New Roman" w:hAnsi="Times New Roman"/>
        </w:rPr>
      </w:pPr>
      <w:r w:rsidRPr="006633EA">
        <w:rPr>
          <w:rFonts w:ascii="Times New Roman" w:hAnsi="Times New Roman"/>
        </w:rPr>
        <w:t>_______________________________________________________________________________________</w:t>
      </w:r>
    </w:p>
    <w:p w:rsidR="00972A0A" w:rsidRPr="006633EA" w:rsidRDefault="00972A0A" w:rsidP="00972A0A">
      <w:pPr>
        <w:spacing w:after="0" w:line="170" w:lineRule="exact"/>
        <w:ind w:left="20"/>
        <w:jc w:val="center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 xml:space="preserve">                 (наименование органа)</w:t>
      </w:r>
    </w:p>
    <w:p w:rsidR="00972A0A" w:rsidRPr="006633EA" w:rsidRDefault="00972A0A" w:rsidP="00972A0A">
      <w:pPr>
        <w:tabs>
          <w:tab w:val="left" w:pos="7002"/>
          <w:tab w:val="left" w:pos="9046"/>
        </w:tabs>
        <w:spacing w:after="0" w:line="170" w:lineRule="exact"/>
        <w:jc w:val="both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 xml:space="preserve"> за № </w:t>
      </w:r>
      <w:r w:rsidRPr="006633EA">
        <w:rPr>
          <w:rFonts w:ascii="Times New Roman" w:hAnsi="Times New Roman"/>
          <w:sz w:val="17"/>
          <w:szCs w:val="17"/>
          <w:u w:val="single"/>
          <w:lang w:val="en-US"/>
        </w:rPr>
        <w:t>RU</w:t>
      </w:r>
      <w:r w:rsidRPr="006633EA">
        <w:rPr>
          <w:rFonts w:ascii="Times New Roman" w:hAnsi="Times New Roman"/>
          <w:sz w:val="17"/>
          <w:szCs w:val="17"/>
          <w:u w:val="single"/>
        </w:rPr>
        <w:t xml:space="preserve">_________________________________________________________ </w:t>
      </w:r>
      <w:r w:rsidRPr="006633EA">
        <w:rPr>
          <w:rFonts w:ascii="Times New Roman" w:hAnsi="Times New Roman"/>
          <w:sz w:val="17"/>
          <w:szCs w:val="17"/>
        </w:rPr>
        <w:t>от"_______"_________________ 20_____ г.</w:t>
      </w:r>
      <w:r w:rsidRPr="006633EA">
        <w:rPr>
          <w:rFonts w:ascii="Times New Roman" w:hAnsi="Times New Roman"/>
          <w:sz w:val="17"/>
          <w:szCs w:val="17"/>
        </w:rPr>
        <w:fldChar w:fldCharType="end"/>
      </w:r>
    </w:p>
    <w:p w:rsidR="00972A0A" w:rsidRPr="006633EA" w:rsidRDefault="00972A0A" w:rsidP="00972A0A">
      <w:pPr>
        <w:tabs>
          <w:tab w:val="left" w:pos="7002"/>
          <w:tab w:val="left" w:pos="9046"/>
        </w:tabs>
        <w:spacing w:before="240" w:after="0" w:line="240" w:lineRule="auto"/>
        <w:jc w:val="both"/>
        <w:rPr>
          <w:rFonts w:ascii="Times New Roman" w:hAnsi="Times New Roman"/>
          <w:sz w:val="17"/>
          <w:szCs w:val="17"/>
        </w:rPr>
      </w:pPr>
      <w:r w:rsidRPr="006633EA">
        <w:rPr>
          <w:rFonts w:ascii="Times New Roman" w:hAnsi="Times New Roman"/>
          <w:sz w:val="17"/>
          <w:szCs w:val="17"/>
        </w:rPr>
        <w:t>_________________________________________________________________________________________________________________</w:t>
      </w:r>
    </w:p>
    <w:p w:rsidR="00972A0A" w:rsidRPr="006633EA" w:rsidRDefault="00972A0A" w:rsidP="00972A0A">
      <w:pPr>
        <w:spacing w:after="217" w:line="220" w:lineRule="exact"/>
        <w:ind w:firstLine="280"/>
        <w:rPr>
          <w:rFonts w:ascii="Times New Roman" w:hAnsi="Times New Roman"/>
          <w:sz w:val="20"/>
          <w:szCs w:val="20"/>
        </w:rPr>
      </w:pPr>
      <w:r w:rsidRPr="006633EA">
        <w:rPr>
          <w:rFonts w:ascii="Times New Roman" w:hAnsi="Times New Roman"/>
          <w:sz w:val="20"/>
          <w:szCs w:val="20"/>
        </w:rPr>
        <w:t>Ответственность за достоверность представленных сведений и документов несет заявитель.</w:t>
      </w:r>
    </w:p>
    <w:p w:rsidR="00972A0A" w:rsidRPr="006633EA" w:rsidRDefault="00972A0A" w:rsidP="00972A0A">
      <w:pPr>
        <w:widowControl w:val="0"/>
        <w:spacing w:after="0" w:line="274" w:lineRule="exact"/>
        <w:ind w:firstLine="280"/>
        <w:rPr>
          <w:b/>
          <w:bCs/>
          <w:sz w:val="26"/>
          <w:szCs w:val="26"/>
        </w:rPr>
      </w:pPr>
    </w:p>
    <w:p w:rsidR="00972A0A" w:rsidRPr="006633EA" w:rsidRDefault="00972A0A" w:rsidP="00972A0A">
      <w:pPr>
        <w:widowControl w:val="0"/>
        <w:spacing w:after="0" w:line="274" w:lineRule="exact"/>
        <w:ind w:firstLine="280"/>
        <w:rPr>
          <w:rFonts w:ascii="Times New Roman" w:hAnsi="Times New Roman"/>
          <w:b/>
          <w:bCs/>
          <w:sz w:val="24"/>
          <w:szCs w:val="24"/>
        </w:rPr>
      </w:pPr>
      <w:r w:rsidRPr="006633EA">
        <w:rPr>
          <w:rFonts w:ascii="Times New Roman" w:hAnsi="Times New Roman"/>
          <w:b/>
          <w:bCs/>
          <w:sz w:val="24"/>
          <w:szCs w:val="24"/>
        </w:rPr>
        <w:t>К заявлению прилагаются следующие материалы:</w:t>
      </w:r>
    </w:p>
    <w:p w:rsidR="00972A0A" w:rsidRPr="006633EA" w:rsidRDefault="00972A0A" w:rsidP="00972A0A">
      <w:pPr>
        <w:numPr>
          <w:ilvl w:val="1"/>
          <w:numId w:val="2"/>
        </w:numPr>
        <w:tabs>
          <w:tab w:val="left" w:pos="503"/>
          <w:tab w:val="left" w:pos="993"/>
        </w:tabs>
        <w:spacing w:after="0" w:line="240" w:lineRule="auto"/>
        <w:ind w:firstLine="709"/>
        <w:rPr>
          <w:rFonts w:ascii="Times New Roman" w:hAnsi="Times New Roman"/>
          <w:sz w:val="20"/>
          <w:szCs w:val="20"/>
        </w:rPr>
      </w:pPr>
      <w:r w:rsidRPr="006633EA">
        <w:rPr>
          <w:rFonts w:ascii="Times New Roman" w:hAnsi="Times New Roman"/>
          <w:sz w:val="20"/>
          <w:szCs w:val="20"/>
        </w:rPr>
        <w:t xml:space="preserve"> </w:t>
      </w:r>
      <w:proofErr w:type="gramStart"/>
      <w:r w:rsidRPr="006633EA">
        <w:rPr>
          <w:rFonts w:ascii="Times New Roman" w:hAnsi="Times New Roman"/>
          <w:sz w:val="20"/>
          <w:szCs w:val="20"/>
        </w:rPr>
        <w:t>Документы</w:t>
      </w:r>
      <w:proofErr w:type="gramEnd"/>
      <w:r w:rsidRPr="006633EA">
        <w:rPr>
          <w:rFonts w:ascii="Times New Roman" w:hAnsi="Times New Roman"/>
          <w:sz w:val="20"/>
          <w:szCs w:val="20"/>
        </w:rPr>
        <w:t xml:space="preserve"> удостоверяющие личность;</w:t>
      </w:r>
    </w:p>
    <w:p w:rsidR="00972A0A" w:rsidRPr="006633EA" w:rsidRDefault="00972A0A" w:rsidP="00972A0A">
      <w:pPr>
        <w:numPr>
          <w:ilvl w:val="1"/>
          <w:numId w:val="2"/>
        </w:numPr>
        <w:tabs>
          <w:tab w:val="left" w:pos="533"/>
          <w:tab w:val="left" w:pos="993"/>
        </w:tabs>
        <w:spacing w:after="0" w:line="240" w:lineRule="auto"/>
        <w:ind w:right="540" w:firstLine="709"/>
        <w:rPr>
          <w:rFonts w:ascii="Times New Roman" w:hAnsi="Times New Roman"/>
          <w:sz w:val="20"/>
          <w:szCs w:val="20"/>
        </w:rPr>
      </w:pPr>
      <w:r w:rsidRPr="006633EA">
        <w:rPr>
          <w:rFonts w:ascii="Times New Roman" w:hAnsi="Times New Roman"/>
          <w:sz w:val="20"/>
          <w:szCs w:val="20"/>
        </w:rPr>
        <w:lastRenderedPageBreak/>
        <w:t>Документ, подтверждающий полномочия представителя (если от имени заявителя действует представитель);</w:t>
      </w:r>
    </w:p>
    <w:p w:rsidR="00972A0A" w:rsidRPr="006633EA" w:rsidRDefault="00972A0A" w:rsidP="00972A0A">
      <w:pPr>
        <w:numPr>
          <w:ilvl w:val="1"/>
          <w:numId w:val="2"/>
        </w:numPr>
        <w:tabs>
          <w:tab w:val="left" w:pos="539"/>
          <w:tab w:val="left" w:pos="993"/>
        </w:tabs>
        <w:spacing w:after="0" w:line="240" w:lineRule="auto"/>
        <w:ind w:right="260" w:firstLine="709"/>
        <w:rPr>
          <w:rFonts w:ascii="Times New Roman" w:hAnsi="Times New Roman"/>
          <w:sz w:val="20"/>
          <w:szCs w:val="20"/>
        </w:rPr>
      </w:pPr>
      <w:r w:rsidRPr="006633EA">
        <w:rPr>
          <w:rFonts w:ascii="Times New Roman" w:hAnsi="Times New Roman"/>
          <w:sz w:val="20"/>
          <w:szCs w:val="20"/>
        </w:rPr>
        <w:t>Копия градостроительного плана земельного участка:</w:t>
      </w:r>
    </w:p>
    <w:p w:rsidR="00972A0A" w:rsidRPr="006633EA" w:rsidRDefault="00972A0A" w:rsidP="00972A0A">
      <w:pPr>
        <w:numPr>
          <w:ilvl w:val="1"/>
          <w:numId w:val="2"/>
        </w:numPr>
        <w:tabs>
          <w:tab w:val="left" w:pos="539"/>
          <w:tab w:val="left" w:pos="993"/>
        </w:tabs>
        <w:spacing w:after="0" w:line="240" w:lineRule="auto"/>
        <w:ind w:right="260" w:firstLine="709"/>
        <w:rPr>
          <w:rFonts w:ascii="Times New Roman" w:hAnsi="Times New Roman"/>
          <w:sz w:val="20"/>
          <w:szCs w:val="20"/>
        </w:rPr>
      </w:pPr>
      <w:r w:rsidRPr="006633EA">
        <w:rPr>
          <w:rFonts w:ascii="Times New Roman" w:hAnsi="Times New Roman"/>
          <w:sz w:val="20"/>
          <w:szCs w:val="20"/>
        </w:rPr>
        <w:t xml:space="preserve">Материалы архитектурно-градостроительного облика объекта капитального строительства (на бумажном и электронном </w:t>
      </w:r>
      <w:proofErr w:type="gramStart"/>
      <w:r w:rsidRPr="006633EA">
        <w:rPr>
          <w:rFonts w:ascii="Times New Roman" w:hAnsi="Times New Roman"/>
          <w:sz w:val="20"/>
          <w:szCs w:val="20"/>
        </w:rPr>
        <w:t>носителях</w:t>
      </w:r>
      <w:proofErr w:type="gramEnd"/>
      <w:r w:rsidRPr="006633EA">
        <w:rPr>
          <w:rFonts w:ascii="Times New Roman" w:hAnsi="Times New Roman"/>
          <w:sz w:val="20"/>
          <w:szCs w:val="20"/>
        </w:rPr>
        <w:t>) в соответствии с требованиями пунктов 2.3 -2.5 Положения.</w:t>
      </w:r>
    </w:p>
    <w:p w:rsidR="00972A0A" w:rsidRPr="006633EA" w:rsidRDefault="00972A0A" w:rsidP="00972A0A">
      <w:pPr>
        <w:tabs>
          <w:tab w:val="left" w:pos="993"/>
          <w:tab w:val="left" w:leader="underscore" w:pos="2837"/>
          <w:tab w:val="left" w:leader="underscore" w:pos="4018"/>
          <w:tab w:val="left" w:leader="underscore" w:pos="5054"/>
          <w:tab w:val="left" w:leader="underscore" w:pos="6113"/>
          <w:tab w:val="left" w:leader="underscore" w:pos="7250"/>
          <w:tab w:val="left" w:leader="underscore" w:pos="8402"/>
          <w:tab w:val="left" w:leader="underscore" w:pos="9749"/>
        </w:tabs>
        <w:spacing w:after="38" w:line="220" w:lineRule="exact"/>
        <w:ind w:firstLine="709"/>
        <w:rPr>
          <w:rFonts w:ascii="Times New Roman" w:hAnsi="Times New Roman"/>
          <w:sz w:val="20"/>
          <w:szCs w:val="20"/>
        </w:rPr>
      </w:pPr>
    </w:p>
    <w:p w:rsidR="00972A0A" w:rsidRPr="006633EA" w:rsidRDefault="00972A0A" w:rsidP="00972A0A">
      <w:pPr>
        <w:tabs>
          <w:tab w:val="left" w:pos="993"/>
          <w:tab w:val="left" w:leader="underscore" w:pos="2837"/>
          <w:tab w:val="left" w:leader="underscore" w:pos="4018"/>
          <w:tab w:val="left" w:leader="underscore" w:pos="5054"/>
          <w:tab w:val="left" w:leader="underscore" w:pos="6113"/>
          <w:tab w:val="left" w:leader="underscore" w:pos="7250"/>
          <w:tab w:val="left" w:leader="underscore" w:pos="8402"/>
          <w:tab w:val="left" w:leader="underscore" w:pos="9749"/>
        </w:tabs>
        <w:spacing w:after="38" w:line="220" w:lineRule="exact"/>
        <w:ind w:firstLine="709"/>
        <w:rPr>
          <w:rFonts w:ascii="Times New Roman" w:hAnsi="Times New Roman"/>
          <w:sz w:val="20"/>
          <w:szCs w:val="20"/>
        </w:rPr>
      </w:pPr>
    </w:p>
    <w:p w:rsidR="00972A0A" w:rsidRPr="006633EA" w:rsidRDefault="00972A0A" w:rsidP="00972A0A">
      <w:pPr>
        <w:tabs>
          <w:tab w:val="left" w:pos="993"/>
          <w:tab w:val="left" w:leader="underscore" w:pos="2837"/>
          <w:tab w:val="left" w:leader="underscore" w:pos="4018"/>
          <w:tab w:val="left" w:leader="underscore" w:pos="5054"/>
          <w:tab w:val="left" w:leader="underscore" w:pos="6113"/>
          <w:tab w:val="left" w:leader="underscore" w:pos="7250"/>
          <w:tab w:val="left" w:leader="underscore" w:pos="8402"/>
          <w:tab w:val="left" w:leader="underscore" w:pos="9749"/>
        </w:tabs>
        <w:spacing w:after="38" w:line="220" w:lineRule="exact"/>
        <w:ind w:firstLine="709"/>
        <w:rPr>
          <w:rFonts w:ascii="Times New Roman" w:hAnsi="Times New Roman"/>
          <w:sz w:val="20"/>
          <w:szCs w:val="20"/>
        </w:rPr>
      </w:pPr>
    </w:p>
    <w:p w:rsidR="00972A0A" w:rsidRPr="006633EA" w:rsidRDefault="00972A0A" w:rsidP="00972A0A">
      <w:pPr>
        <w:tabs>
          <w:tab w:val="left" w:pos="993"/>
          <w:tab w:val="left" w:leader="underscore" w:pos="2837"/>
          <w:tab w:val="left" w:leader="underscore" w:pos="4018"/>
          <w:tab w:val="left" w:leader="underscore" w:pos="5054"/>
          <w:tab w:val="left" w:leader="underscore" w:pos="6113"/>
          <w:tab w:val="left" w:leader="underscore" w:pos="7250"/>
          <w:tab w:val="left" w:leader="underscore" w:pos="8402"/>
          <w:tab w:val="left" w:leader="underscore" w:pos="9749"/>
        </w:tabs>
        <w:spacing w:after="38" w:line="220" w:lineRule="exact"/>
        <w:ind w:firstLine="709"/>
        <w:rPr>
          <w:rFonts w:ascii="Times New Roman" w:hAnsi="Times New Roman"/>
          <w:sz w:val="20"/>
          <w:szCs w:val="20"/>
        </w:rPr>
      </w:pPr>
    </w:p>
    <w:p w:rsidR="00972A0A" w:rsidRPr="006633EA" w:rsidRDefault="00972A0A" w:rsidP="00972A0A">
      <w:pPr>
        <w:tabs>
          <w:tab w:val="left" w:pos="993"/>
          <w:tab w:val="left" w:leader="underscore" w:pos="2837"/>
          <w:tab w:val="left" w:leader="underscore" w:pos="4018"/>
          <w:tab w:val="left" w:leader="underscore" w:pos="5054"/>
          <w:tab w:val="left" w:leader="underscore" w:pos="6113"/>
          <w:tab w:val="left" w:leader="underscore" w:pos="7250"/>
          <w:tab w:val="left" w:leader="underscore" w:pos="8402"/>
          <w:tab w:val="left" w:leader="underscore" w:pos="9749"/>
        </w:tabs>
        <w:spacing w:after="38" w:line="220" w:lineRule="exact"/>
        <w:ind w:firstLine="709"/>
        <w:rPr>
          <w:rFonts w:ascii="Times New Roman" w:hAnsi="Times New Roman"/>
          <w:sz w:val="20"/>
          <w:szCs w:val="20"/>
        </w:rPr>
      </w:pPr>
    </w:p>
    <w:p w:rsidR="00972A0A" w:rsidRPr="006633EA" w:rsidRDefault="00972A0A" w:rsidP="00972A0A">
      <w:pPr>
        <w:tabs>
          <w:tab w:val="left" w:pos="993"/>
          <w:tab w:val="left" w:leader="underscore" w:pos="2837"/>
          <w:tab w:val="left" w:leader="underscore" w:pos="4018"/>
          <w:tab w:val="left" w:leader="underscore" w:pos="5054"/>
          <w:tab w:val="left" w:leader="underscore" w:pos="6113"/>
          <w:tab w:val="left" w:leader="underscore" w:pos="7250"/>
          <w:tab w:val="left" w:leader="underscore" w:pos="8402"/>
          <w:tab w:val="left" w:leader="underscore" w:pos="9749"/>
        </w:tabs>
        <w:spacing w:after="38" w:line="220" w:lineRule="exact"/>
        <w:ind w:firstLine="709"/>
        <w:rPr>
          <w:rFonts w:ascii="Times New Roman" w:hAnsi="Times New Roman"/>
          <w:sz w:val="20"/>
          <w:szCs w:val="20"/>
        </w:rPr>
      </w:pPr>
    </w:p>
    <w:p w:rsidR="00972A0A" w:rsidRPr="006633EA" w:rsidRDefault="00972A0A" w:rsidP="00972A0A">
      <w:pPr>
        <w:tabs>
          <w:tab w:val="left" w:pos="993"/>
          <w:tab w:val="left" w:leader="underscore" w:pos="2837"/>
          <w:tab w:val="left" w:leader="underscore" w:pos="4018"/>
          <w:tab w:val="left" w:leader="underscore" w:pos="5054"/>
          <w:tab w:val="left" w:leader="underscore" w:pos="6113"/>
          <w:tab w:val="left" w:leader="underscore" w:pos="7250"/>
          <w:tab w:val="left" w:leader="underscore" w:pos="8402"/>
          <w:tab w:val="left" w:leader="underscore" w:pos="9749"/>
        </w:tabs>
        <w:spacing w:after="38" w:line="220" w:lineRule="exact"/>
        <w:ind w:firstLine="709"/>
        <w:rPr>
          <w:rFonts w:ascii="Times New Roman" w:hAnsi="Times New Roman"/>
          <w:sz w:val="20"/>
          <w:szCs w:val="20"/>
        </w:rPr>
      </w:pPr>
    </w:p>
    <w:p w:rsidR="00972A0A" w:rsidRPr="006633EA" w:rsidRDefault="00972A0A" w:rsidP="00972A0A">
      <w:pPr>
        <w:tabs>
          <w:tab w:val="left" w:pos="993"/>
          <w:tab w:val="left" w:leader="underscore" w:pos="2837"/>
          <w:tab w:val="left" w:leader="underscore" w:pos="4018"/>
          <w:tab w:val="left" w:leader="underscore" w:pos="5054"/>
          <w:tab w:val="left" w:leader="underscore" w:pos="6113"/>
          <w:tab w:val="left" w:leader="underscore" w:pos="7250"/>
          <w:tab w:val="left" w:leader="underscore" w:pos="8402"/>
          <w:tab w:val="left" w:leader="underscore" w:pos="9749"/>
        </w:tabs>
        <w:spacing w:after="38" w:line="220" w:lineRule="exact"/>
        <w:ind w:firstLine="709"/>
        <w:rPr>
          <w:rFonts w:ascii="Times New Roman" w:hAnsi="Times New Roman"/>
          <w:sz w:val="20"/>
          <w:szCs w:val="20"/>
        </w:rPr>
      </w:pPr>
      <w:r w:rsidRPr="006633EA">
        <w:rPr>
          <w:rFonts w:ascii="Times New Roman" w:hAnsi="Times New Roman"/>
          <w:sz w:val="20"/>
          <w:szCs w:val="20"/>
        </w:rPr>
        <w:t>Заявитель: ______________________________________________________________________</w:t>
      </w:r>
    </w:p>
    <w:p w:rsidR="00972A0A" w:rsidRPr="006633EA" w:rsidRDefault="00972A0A" w:rsidP="00972A0A">
      <w:pPr>
        <w:tabs>
          <w:tab w:val="left" w:pos="993"/>
        </w:tabs>
        <w:spacing w:after="0" w:line="240" w:lineRule="auto"/>
        <w:ind w:firstLine="709"/>
        <w:rPr>
          <w:rFonts w:ascii="Times New Roman" w:hAnsi="Times New Roman"/>
          <w:sz w:val="20"/>
          <w:szCs w:val="20"/>
        </w:rPr>
      </w:pPr>
      <w:proofErr w:type="gramStart"/>
      <w:r w:rsidRPr="006633EA">
        <w:rPr>
          <w:rFonts w:ascii="Times New Roman" w:hAnsi="Times New Roman"/>
          <w:sz w:val="20"/>
          <w:szCs w:val="20"/>
        </w:rPr>
        <w:t>(Ф.И.О., должность представителя юридического лица:</w:t>
      </w:r>
      <w:proofErr w:type="gramEnd"/>
      <w:r w:rsidRPr="006633EA">
        <w:rPr>
          <w:rFonts w:ascii="Times New Roman" w:hAnsi="Times New Roman"/>
          <w:sz w:val="20"/>
          <w:szCs w:val="20"/>
        </w:rPr>
        <w:t xml:space="preserve"> </w:t>
      </w:r>
      <w:proofErr w:type="gramStart"/>
      <w:r w:rsidRPr="006633EA">
        <w:rPr>
          <w:rFonts w:ascii="Times New Roman" w:hAnsi="Times New Roman"/>
          <w:sz w:val="20"/>
          <w:szCs w:val="20"/>
        </w:rPr>
        <w:t>Ф.И.О. физического лица) (подпись) (число)</w:t>
      </w:r>
      <w:proofErr w:type="gramEnd"/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972A0A" w:rsidRDefault="00972A0A" w:rsidP="00972A0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  <w:sectPr w:rsidR="00972A0A" w:rsidSect="00017FBF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  <w:r>
        <w:rPr>
          <w:rFonts w:ascii="Times New Roman" w:hAnsi="Times New Roman"/>
          <w:sz w:val="24"/>
          <w:szCs w:val="24"/>
        </w:rPr>
        <w:t xml:space="preserve"> </w:t>
      </w:r>
    </w:p>
    <w:p w:rsidR="00972A0A" w:rsidRPr="00AA5BB4" w:rsidRDefault="00972A0A" w:rsidP="00972A0A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rPr>
          <w:rFonts w:ascii="Times New Roman" w:hAnsi="Times New Roman"/>
          <w:sz w:val="24"/>
          <w:szCs w:val="24"/>
        </w:rPr>
        <w:t>2</w:t>
      </w:r>
    </w:p>
    <w:p w:rsidR="00972A0A" w:rsidRDefault="00972A0A" w:rsidP="00972A0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972A0A" w:rsidRDefault="00972A0A" w:rsidP="00972A0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3" o:title=""/>
          </v:shape>
          <o:OLEObject Type="Embed" ProgID="Visio.Drawing.11" ShapeID="_x0000_i1025" DrawAspect="Content" ObjectID="_1565166820" r:id="rId24"/>
        </w:object>
      </w:r>
    </w:p>
    <w:p w:rsidR="00972A0A" w:rsidRDefault="00972A0A" w:rsidP="00972A0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  <w:sectPr w:rsidR="00972A0A" w:rsidSect="00017FBF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972A0A" w:rsidRDefault="00972A0A" w:rsidP="00972A0A">
      <w:pPr>
        <w:spacing w:after="0" w:line="240" w:lineRule="auto"/>
        <w:rPr>
          <w:rFonts w:ascii="Times New Roman" w:hAnsi="Times New Roman"/>
          <w:b/>
          <w:color w:val="000000"/>
          <w:spacing w:val="-6"/>
          <w:sz w:val="28"/>
          <w:szCs w:val="28"/>
        </w:rPr>
      </w:pPr>
    </w:p>
    <w:p w:rsidR="00972A0A" w:rsidRPr="00AA5BB4" w:rsidRDefault="00972A0A" w:rsidP="00972A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Приложение №3</w:t>
      </w:r>
    </w:p>
    <w:p w:rsidR="00972A0A" w:rsidRPr="00AA5BB4" w:rsidRDefault="00972A0A" w:rsidP="00972A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972A0A" w:rsidRPr="00AA5BB4" w:rsidRDefault="00972A0A" w:rsidP="00972A0A">
      <w:pPr>
        <w:spacing w:after="0" w:line="240" w:lineRule="auto"/>
        <w:ind w:left="4962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 xml:space="preserve">Руководителю </w:t>
      </w:r>
    </w:p>
    <w:p w:rsidR="00972A0A" w:rsidRPr="00AA5BB4" w:rsidRDefault="00972A0A" w:rsidP="00972A0A">
      <w:pPr>
        <w:spacing w:after="0" w:line="240" w:lineRule="auto"/>
        <w:ind w:left="4962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Исполнительного комитета ______</w:t>
      </w:r>
      <w:r w:rsidRPr="00AA5BB4">
        <w:rPr>
          <w:rFonts w:ascii="Times New Roman" w:hAnsi="Times New Roman"/>
          <w:b/>
          <w:sz w:val="24"/>
          <w:szCs w:val="24"/>
        </w:rPr>
        <w:t xml:space="preserve">________ </w:t>
      </w:r>
      <w:r w:rsidRPr="00AA5BB4"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972A0A" w:rsidRPr="00AA5BB4" w:rsidRDefault="00972A0A" w:rsidP="00972A0A">
      <w:pPr>
        <w:spacing w:after="0" w:line="240" w:lineRule="auto"/>
        <w:ind w:left="4962"/>
        <w:rPr>
          <w:rFonts w:ascii="Times New Roman" w:hAnsi="Times New Roman"/>
          <w:b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От:</w:t>
      </w:r>
      <w:r w:rsidRPr="00AA5BB4">
        <w:rPr>
          <w:rFonts w:ascii="Times New Roman" w:hAnsi="Times New Roman"/>
          <w:b/>
          <w:sz w:val="24"/>
          <w:szCs w:val="24"/>
        </w:rPr>
        <w:t>__________________________</w:t>
      </w:r>
    </w:p>
    <w:p w:rsidR="00972A0A" w:rsidRPr="00AA5BB4" w:rsidRDefault="00972A0A" w:rsidP="00972A0A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972A0A" w:rsidRPr="00AA5BB4" w:rsidRDefault="00972A0A" w:rsidP="00972A0A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A5BB4">
        <w:rPr>
          <w:rFonts w:ascii="Times New Roman" w:hAnsi="Times New Roman"/>
          <w:b/>
          <w:sz w:val="24"/>
          <w:szCs w:val="24"/>
        </w:rPr>
        <w:t>Заявление</w:t>
      </w:r>
    </w:p>
    <w:p w:rsidR="00972A0A" w:rsidRPr="00AA5BB4" w:rsidRDefault="00972A0A" w:rsidP="00972A0A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A5BB4"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972A0A" w:rsidRPr="00AA5BB4" w:rsidRDefault="00972A0A" w:rsidP="00972A0A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972A0A" w:rsidRPr="00AA5BB4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 w:rsidRPr="00AA5BB4"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972A0A" w:rsidRPr="00AA5BB4" w:rsidRDefault="00972A0A" w:rsidP="00972A0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(наименование услуги)</w:t>
      </w:r>
    </w:p>
    <w:p w:rsidR="00972A0A" w:rsidRPr="00AA5BB4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972A0A" w:rsidRPr="00AA5BB4" w:rsidRDefault="00972A0A" w:rsidP="00972A0A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972A0A" w:rsidRPr="00AA5BB4" w:rsidRDefault="00972A0A" w:rsidP="00972A0A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972A0A" w:rsidRPr="00AA5BB4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972A0A" w:rsidRPr="00AA5BB4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972A0A" w:rsidRPr="00AA5BB4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1.</w:t>
      </w:r>
    </w:p>
    <w:p w:rsidR="00972A0A" w:rsidRPr="00AA5BB4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2.</w:t>
      </w:r>
    </w:p>
    <w:p w:rsidR="00972A0A" w:rsidRPr="00AA5BB4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3.</w:t>
      </w:r>
    </w:p>
    <w:p w:rsidR="00972A0A" w:rsidRPr="00AA5BB4" w:rsidRDefault="00972A0A" w:rsidP="00972A0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972A0A" w:rsidRPr="00AA5BB4" w:rsidRDefault="00972A0A" w:rsidP="00972A0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</w:t>
      </w:r>
      <w:proofErr w:type="spellStart"/>
      <w:r w:rsidRPr="00AA5BB4">
        <w:rPr>
          <w:rFonts w:ascii="Times New Roman" w:hAnsi="Times New Roman"/>
          <w:sz w:val="24"/>
          <w:szCs w:val="24"/>
        </w:rPr>
        <w:t>mail</w:t>
      </w:r>
      <w:proofErr w:type="spellEnd"/>
      <w:r w:rsidRPr="00AA5BB4">
        <w:rPr>
          <w:rFonts w:ascii="Times New Roman" w:hAnsi="Times New Roman"/>
          <w:sz w:val="24"/>
          <w:szCs w:val="24"/>
        </w:rPr>
        <w:t>:_______;</w:t>
      </w:r>
    </w:p>
    <w:p w:rsidR="00972A0A" w:rsidRPr="00AA5BB4" w:rsidRDefault="00972A0A" w:rsidP="00972A0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972A0A" w:rsidRPr="00AA5BB4" w:rsidRDefault="00972A0A" w:rsidP="00972A0A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proofErr w:type="gramStart"/>
      <w:r w:rsidRPr="00AA5BB4">
        <w:rPr>
          <w:rFonts w:ascii="Times New Roman" w:hAnsi="Times New Roman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AA5BB4">
        <w:rPr>
          <w:rFonts w:ascii="Times New Roman" w:hAnsi="Times New Roman"/>
          <w:color w:val="000000"/>
          <w:spacing w:val="-6"/>
          <w:sz w:val="24"/>
          <w:szCs w:val="24"/>
        </w:rPr>
        <w:t xml:space="preserve"> услугу, в целях предоставления муниципальной услуги.</w:t>
      </w:r>
    </w:p>
    <w:p w:rsidR="00972A0A" w:rsidRPr="00AA5BB4" w:rsidRDefault="00972A0A" w:rsidP="00972A0A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AA5BB4"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972A0A" w:rsidRPr="00AA5BB4" w:rsidRDefault="00972A0A" w:rsidP="00972A0A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AA5BB4"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972A0A" w:rsidRPr="00AA5BB4" w:rsidRDefault="00972A0A" w:rsidP="00972A0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972A0A" w:rsidRPr="00AA5BB4" w:rsidRDefault="00972A0A" w:rsidP="00972A0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>______________</w:t>
      </w:r>
      <w:r w:rsidRPr="00AA5BB4">
        <w:rPr>
          <w:rFonts w:ascii="Times New Roman" w:hAnsi="Times New Roman"/>
          <w:sz w:val="24"/>
          <w:szCs w:val="24"/>
        </w:rPr>
        <w:tab/>
      </w:r>
      <w:r w:rsidRPr="00AA5BB4">
        <w:rPr>
          <w:rFonts w:ascii="Times New Roman" w:hAnsi="Times New Roman"/>
          <w:sz w:val="24"/>
          <w:szCs w:val="24"/>
        </w:rPr>
        <w:tab/>
      </w:r>
      <w:r w:rsidRPr="00AA5BB4">
        <w:rPr>
          <w:rFonts w:ascii="Times New Roman" w:hAnsi="Times New Roman"/>
          <w:sz w:val="24"/>
          <w:szCs w:val="24"/>
        </w:rPr>
        <w:tab/>
      </w:r>
      <w:r w:rsidRPr="00AA5BB4"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972A0A" w:rsidRPr="00AA5BB4" w:rsidRDefault="00972A0A" w:rsidP="00972A0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A5BB4">
        <w:rPr>
          <w:rFonts w:ascii="Times New Roman" w:hAnsi="Times New Roman"/>
          <w:sz w:val="24"/>
          <w:szCs w:val="24"/>
        </w:rPr>
        <w:tab/>
        <w:t>(дата)</w:t>
      </w:r>
      <w:r w:rsidRPr="00AA5BB4">
        <w:rPr>
          <w:rFonts w:ascii="Times New Roman" w:hAnsi="Times New Roman"/>
          <w:sz w:val="24"/>
          <w:szCs w:val="24"/>
        </w:rPr>
        <w:tab/>
      </w:r>
      <w:r w:rsidRPr="00AA5BB4">
        <w:rPr>
          <w:rFonts w:ascii="Times New Roman" w:hAnsi="Times New Roman"/>
          <w:sz w:val="24"/>
          <w:szCs w:val="24"/>
        </w:rPr>
        <w:tab/>
      </w:r>
      <w:r w:rsidRPr="00AA5BB4">
        <w:rPr>
          <w:rFonts w:ascii="Times New Roman" w:hAnsi="Times New Roman"/>
          <w:sz w:val="24"/>
          <w:szCs w:val="24"/>
        </w:rPr>
        <w:tab/>
      </w:r>
      <w:r w:rsidRPr="00AA5BB4">
        <w:rPr>
          <w:rFonts w:ascii="Times New Roman" w:hAnsi="Times New Roman"/>
          <w:sz w:val="24"/>
          <w:szCs w:val="24"/>
        </w:rPr>
        <w:tab/>
      </w:r>
      <w:r w:rsidRPr="00AA5BB4">
        <w:rPr>
          <w:rFonts w:ascii="Times New Roman" w:hAnsi="Times New Roman"/>
          <w:sz w:val="24"/>
          <w:szCs w:val="24"/>
        </w:rPr>
        <w:tab/>
      </w:r>
      <w:r w:rsidRPr="00AA5BB4">
        <w:rPr>
          <w:rFonts w:ascii="Times New Roman" w:hAnsi="Times New Roman"/>
          <w:sz w:val="24"/>
          <w:szCs w:val="24"/>
        </w:rPr>
        <w:tab/>
        <w:t>(подпись)</w:t>
      </w:r>
      <w:r w:rsidRPr="00AA5BB4">
        <w:rPr>
          <w:rFonts w:ascii="Times New Roman" w:hAnsi="Times New Roman"/>
          <w:sz w:val="24"/>
          <w:szCs w:val="24"/>
        </w:rPr>
        <w:tab/>
      </w:r>
      <w:r w:rsidRPr="00AA5BB4">
        <w:rPr>
          <w:rFonts w:ascii="Times New Roman" w:hAnsi="Times New Roman"/>
          <w:sz w:val="24"/>
          <w:szCs w:val="24"/>
        </w:rPr>
        <w:tab/>
        <w:t>(Ф.И.О.)</w:t>
      </w:r>
    </w:p>
    <w:p w:rsidR="00972A0A" w:rsidRDefault="00972A0A" w:rsidP="00972A0A">
      <w:pPr>
        <w:spacing w:after="0" w:line="240" w:lineRule="auto"/>
        <w:jc w:val="center"/>
        <w:rPr>
          <w:rFonts w:ascii="Times New Roman" w:hAnsi="Times New Roman"/>
          <w:color w:val="000000"/>
          <w:spacing w:val="-6"/>
          <w:sz w:val="28"/>
          <w:szCs w:val="28"/>
        </w:rPr>
        <w:sectPr w:rsidR="00972A0A" w:rsidSect="00017FBF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972A0A" w:rsidRDefault="00972A0A" w:rsidP="00972A0A">
      <w:pPr>
        <w:spacing w:after="0" w:line="240" w:lineRule="auto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972A0A" w:rsidRPr="00A268A3" w:rsidRDefault="00972A0A" w:rsidP="00972A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ECE89D" wp14:editId="32A4703B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61D7" w:rsidRDefault="007861D7" w:rsidP="00972A0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017FBF" w:rsidRDefault="00017FBF" w:rsidP="00972A0A"/>
                  </w:txbxContent>
                </v:textbox>
              </v:shape>
            </w:pict>
          </mc:Fallback>
        </mc:AlternateContent>
      </w:r>
      <w:r w:rsidRPr="00A268A3"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</w:t>
      </w:r>
    </w:p>
    <w:p w:rsidR="00972A0A" w:rsidRPr="00A268A3" w:rsidRDefault="00972A0A" w:rsidP="00972A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A268A3"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972A0A" w:rsidRPr="00A268A3" w:rsidRDefault="00972A0A" w:rsidP="00972A0A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972A0A" w:rsidRPr="00A268A3" w:rsidRDefault="00972A0A" w:rsidP="00972A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72A0A" w:rsidRPr="00B2526B" w:rsidRDefault="00972A0A" w:rsidP="00972A0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526B">
        <w:rPr>
          <w:rFonts w:ascii="Times New Roman" w:hAnsi="Times New Roman" w:cs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972A0A" w:rsidRPr="00B2526B" w:rsidRDefault="00972A0A" w:rsidP="00972A0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2526B" w:rsidRPr="00B2526B" w:rsidRDefault="00B2526B" w:rsidP="00B2526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2526B">
        <w:rPr>
          <w:rFonts w:ascii="Times New Roman" w:eastAsia="Times New Roman" w:hAnsi="Times New Roman" w:cs="Times New Roman"/>
          <w:b/>
          <w:sz w:val="28"/>
          <w:szCs w:val="28"/>
        </w:rPr>
        <w:t xml:space="preserve">Исполком </w:t>
      </w:r>
      <w:proofErr w:type="spellStart"/>
      <w:r w:rsidRPr="00B2526B">
        <w:rPr>
          <w:rFonts w:ascii="Times New Roman" w:eastAsia="Times New Roman" w:hAnsi="Times New Roman" w:cs="Times New Roman"/>
          <w:b/>
          <w:sz w:val="28"/>
          <w:szCs w:val="28"/>
        </w:rPr>
        <w:t>Чистопольского</w:t>
      </w:r>
      <w:proofErr w:type="spellEnd"/>
      <w:r w:rsidRPr="00B2526B">
        <w:rPr>
          <w:rFonts w:ascii="Times New Roman" w:eastAsia="Times New Roman" w:hAnsi="Times New Roman" w:cs="Times New Roman"/>
          <w:b/>
          <w:sz w:val="28"/>
          <w:szCs w:val="28"/>
        </w:rPr>
        <w:t xml:space="preserve">  муниципального района</w:t>
      </w:r>
    </w:p>
    <w:p w:rsidR="00B2526B" w:rsidRPr="00B2526B" w:rsidRDefault="00B2526B" w:rsidP="00B2526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31"/>
        <w:gridCol w:w="2250"/>
        <w:gridCol w:w="3490"/>
      </w:tblGrid>
      <w:tr w:rsidR="00B2526B" w:rsidRPr="00B2526B" w:rsidTr="007861D7">
        <w:trPr>
          <w:trHeight w:val="488"/>
        </w:trPr>
        <w:tc>
          <w:tcPr>
            <w:tcW w:w="410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48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550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B2526B" w:rsidRPr="00B2526B" w:rsidTr="007861D7">
        <w:tc>
          <w:tcPr>
            <w:tcW w:w="410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248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8 (84342) 5-43-53</w:t>
            </w:r>
          </w:p>
        </w:tc>
        <w:tc>
          <w:tcPr>
            <w:tcW w:w="3550" w:type="dxa"/>
          </w:tcPr>
          <w:p w:rsidR="00B2526B" w:rsidRPr="00B2526B" w:rsidRDefault="00056D53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25" w:history="1"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http://</w:t>
              </w:r>
              <w:proofErr w:type="spellStart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chistopol</w:t>
              </w:r>
              <w:proofErr w:type="spellEnd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tatar</w:t>
              </w:r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stan</w:t>
              </w:r>
              <w:proofErr w:type="spellEnd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ru</w:t>
              </w:r>
              <w:proofErr w:type="spellEnd"/>
            </w:hyperlink>
          </w:p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2526B" w:rsidRPr="00B2526B" w:rsidTr="007861D7">
        <w:tc>
          <w:tcPr>
            <w:tcW w:w="410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Начальник отдела архитектуры и градостроительств</w:t>
            </w:r>
            <w:proofErr w:type="gramStart"/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а-</w:t>
            </w:r>
            <w:proofErr w:type="gramEnd"/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Главный архитектор </w:t>
            </w:r>
            <w:proofErr w:type="spellStart"/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Чистопольского</w:t>
            </w:r>
            <w:proofErr w:type="spellEnd"/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униципального района</w:t>
            </w:r>
          </w:p>
        </w:tc>
        <w:tc>
          <w:tcPr>
            <w:tcW w:w="248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8 (84342) 5-15-65</w:t>
            </w:r>
          </w:p>
        </w:tc>
        <w:tc>
          <w:tcPr>
            <w:tcW w:w="3550" w:type="dxa"/>
          </w:tcPr>
          <w:p w:rsidR="00B2526B" w:rsidRPr="00B2526B" w:rsidRDefault="00056D53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26" w:history="1"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Chis.Arhitek@tatar.ru</w:t>
              </w:r>
            </w:hyperlink>
          </w:p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2526B" w:rsidRPr="00B2526B" w:rsidTr="007861D7">
        <w:tc>
          <w:tcPr>
            <w:tcW w:w="410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Начальник Учреждения</w:t>
            </w:r>
          </w:p>
        </w:tc>
        <w:tc>
          <w:tcPr>
            <w:tcW w:w="248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8 (84342) 5-27-88</w:t>
            </w:r>
          </w:p>
        </w:tc>
        <w:tc>
          <w:tcPr>
            <w:tcW w:w="3550" w:type="dxa"/>
          </w:tcPr>
          <w:p w:rsidR="00B2526B" w:rsidRPr="00B2526B" w:rsidRDefault="00056D53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27" w:history="1"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Chis.Arhitek@tatar.ru</w:t>
              </w:r>
            </w:hyperlink>
          </w:p>
        </w:tc>
      </w:tr>
      <w:tr w:rsidR="00B2526B" w:rsidRPr="00B2526B" w:rsidTr="007861D7">
        <w:tc>
          <w:tcPr>
            <w:tcW w:w="410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Специалист Учреждения</w:t>
            </w:r>
          </w:p>
        </w:tc>
        <w:tc>
          <w:tcPr>
            <w:tcW w:w="248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8 (84342) 5-14-15</w:t>
            </w:r>
          </w:p>
        </w:tc>
        <w:tc>
          <w:tcPr>
            <w:tcW w:w="3550" w:type="dxa"/>
          </w:tcPr>
          <w:p w:rsidR="00B2526B" w:rsidRPr="00B2526B" w:rsidRDefault="00056D53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28" w:history="1"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Chis.Arhitek@tatar.ru</w:t>
              </w:r>
            </w:hyperlink>
          </w:p>
        </w:tc>
      </w:tr>
    </w:tbl>
    <w:p w:rsidR="00B2526B" w:rsidRPr="00B2526B" w:rsidRDefault="00B2526B" w:rsidP="00B2526B">
      <w:pPr>
        <w:widowControl w:val="0"/>
        <w:autoSpaceDE w:val="0"/>
        <w:autoSpaceDN w:val="0"/>
        <w:adjustRightInd w:val="0"/>
        <w:spacing w:after="0" w:line="240" w:lineRule="auto"/>
        <w:ind w:left="4961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526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B2526B" w:rsidRPr="00B2526B" w:rsidRDefault="00B2526B" w:rsidP="00B2526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2526B">
        <w:rPr>
          <w:rFonts w:ascii="Times New Roman" w:eastAsia="Times New Roman" w:hAnsi="Times New Roman" w:cs="Times New Roman"/>
          <w:b/>
          <w:sz w:val="28"/>
          <w:szCs w:val="28"/>
        </w:rPr>
        <w:t xml:space="preserve">Совет </w:t>
      </w:r>
      <w:proofErr w:type="spellStart"/>
      <w:r w:rsidRPr="00B2526B">
        <w:rPr>
          <w:rFonts w:ascii="Times New Roman" w:eastAsia="Times New Roman" w:hAnsi="Times New Roman" w:cs="Times New Roman"/>
          <w:b/>
          <w:sz w:val="28"/>
          <w:szCs w:val="28"/>
        </w:rPr>
        <w:t>Чистопольского</w:t>
      </w:r>
      <w:proofErr w:type="spellEnd"/>
      <w:r w:rsidRPr="00B2526B">
        <w:rPr>
          <w:rFonts w:ascii="Times New Roman" w:eastAsia="Times New Roman" w:hAnsi="Times New Roman" w:cs="Times New Roman"/>
          <w:b/>
          <w:sz w:val="28"/>
          <w:szCs w:val="28"/>
        </w:rPr>
        <w:t xml:space="preserve"> муниципального района</w:t>
      </w:r>
    </w:p>
    <w:p w:rsidR="00B2526B" w:rsidRPr="00B2526B" w:rsidRDefault="00B2526B" w:rsidP="00B2526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51"/>
        <w:gridCol w:w="1841"/>
        <w:gridCol w:w="3979"/>
      </w:tblGrid>
      <w:tr w:rsidR="00B2526B" w:rsidRPr="00B2526B" w:rsidTr="007861D7">
        <w:trPr>
          <w:trHeight w:val="488"/>
        </w:trPr>
        <w:tc>
          <w:tcPr>
            <w:tcW w:w="410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B2526B" w:rsidRPr="00B2526B" w:rsidTr="007861D7">
        <w:trPr>
          <w:trHeight w:val="641"/>
        </w:trPr>
        <w:tc>
          <w:tcPr>
            <w:tcW w:w="4104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</w:tcPr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4098" w:type="dxa"/>
          </w:tcPr>
          <w:p w:rsidR="00B2526B" w:rsidRPr="00B2526B" w:rsidRDefault="00056D53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29" w:history="1"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http://</w:t>
              </w:r>
              <w:proofErr w:type="spellStart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chistopol</w:t>
              </w:r>
              <w:proofErr w:type="spellEnd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tatar</w:t>
              </w:r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stan</w:t>
              </w:r>
              <w:proofErr w:type="spellEnd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ru</w:t>
              </w:r>
              <w:proofErr w:type="spellEnd"/>
            </w:hyperlink>
          </w:p>
          <w:p w:rsidR="00B2526B" w:rsidRPr="00B2526B" w:rsidRDefault="00B2526B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B2526B" w:rsidRPr="00B2526B" w:rsidRDefault="00B2526B" w:rsidP="00B2526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72A0A" w:rsidRPr="00B2526B" w:rsidRDefault="00972A0A" w:rsidP="00972A0A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972A0A" w:rsidRPr="00B2526B" w:rsidRDefault="00972A0A" w:rsidP="00972A0A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972A0A" w:rsidRPr="00B2526B" w:rsidRDefault="00972A0A" w:rsidP="00972A0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526B">
        <w:rPr>
          <w:rFonts w:ascii="Times New Roman" w:hAnsi="Times New Roman" w:cs="Times New Roman"/>
          <w:b/>
          <w:sz w:val="28"/>
          <w:szCs w:val="28"/>
        </w:rPr>
        <w:t xml:space="preserve">Совет </w:t>
      </w:r>
      <w:proofErr w:type="spellStart"/>
      <w:r w:rsidR="00017FBF" w:rsidRPr="00B2526B">
        <w:rPr>
          <w:rFonts w:ascii="Times New Roman" w:hAnsi="Times New Roman" w:cs="Times New Roman"/>
          <w:b/>
          <w:sz w:val="28"/>
          <w:szCs w:val="28"/>
        </w:rPr>
        <w:t>Чистополь</w:t>
      </w:r>
      <w:r w:rsidRPr="00B2526B">
        <w:rPr>
          <w:rFonts w:ascii="Times New Roman" w:hAnsi="Times New Roman" w:cs="Times New Roman"/>
          <w:b/>
          <w:sz w:val="28"/>
          <w:szCs w:val="28"/>
        </w:rPr>
        <w:t>ского</w:t>
      </w:r>
      <w:proofErr w:type="spellEnd"/>
      <w:r w:rsidRPr="00B2526B">
        <w:rPr>
          <w:rFonts w:ascii="Times New Roman" w:hAnsi="Times New Roman" w:cs="Times New Roman"/>
          <w:b/>
          <w:sz w:val="28"/>
          <w:szCs w:val="28"/>
        </w:rPr>
        <w:t xml:space="preserve"> муниципального района</w:t>
      </w:r>
    </w:p>
    <w:p w:rsidR="00972A0A" w:rsidRPr="00B2526B" w:rsidRDefault="00972A0A" w:rsidP="00972A0A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51"/>
        <w:gridCol w:w="1841"/>
        <w:gridCol w:w="3979"/>
      </w:tblGrid>
      <w:tr w:rsidR="00972A0A" w:rsidRPr="00B2526B" w:rsidTr="00017FBF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2A0A" w:rsidRPr="00B2526B" w:rsidRDefault="00972A0A" w:rsidP="00017FBF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2A0A" w:rsidRPr="00B2526B" w:rsidRDefault="00972A0A" w:rsidP="00017FBF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2A0A" w:rsidRPr="00B2526B" w:rsidRDefault="00972A0A" w:rsidP="00017FBF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972A0A" w:rsidRPr="00B2526B" w:rsidTr="00017FBF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2A0A" w:rsidRPr="00B2526B" w:rsidRDefault="00972A0A" w:rsidP="00017FBF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hAnsi="Times New Roman" w:cs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A0A" w:rsidRPr="00B2526B" w:rsidRDefault="00B2526B" w:rsidP="00017FBF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526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8 (84342) </w:t>
            </w:r>
            <w:r w:rsidR="00972A0A" w:rsidRPr="00B2526B">
              <w:rPr>
                <w:rFonts w:ascii="Times New Roman" w:hAnsi="Times New Roman" w:cs="Times New Roman"/>
                <w:sz w:val="28"/>
                <w:szCs w:val="28"/>
              </w:rPr>
              <w:t>2-13-5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526B" w:rsidRPr="00B2526B" w:rsidRDefault="00056D53" w:rsidP="00B2526B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30" w:history="1"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http://</w:t>
              </w:r>
              <w:proofErr w:type="spellStart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chistopol</w:t>
              </w:r>
              <w:proofErr w:type="spellEnd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tatar</w:t>
              </w:r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stan</w:t>
              </w:r>
              <w:proofErr w:type="spellEnd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="00B2526B" w:rsidRPr="00B2526B">
                <w:rPr>
                  <w:rFonts w:ascii="Times New Roman" w:eastAsia="Times New Roman" w:hAnsi="Times New Roman" w:cs="Times New Roman"/>
                  <w:color w:val="0000FF"/>
                  <w:sz w:val="28"/>
                  <w:szCs w:val="28"/>
                  <w:u w:val="single"/>
                </w:rPr>
                <w:t>ru</w:t>
              </w:r>
              <w:proofErr w:type="spellEnd"/>
            </w:hyperlink>
          </w:p>
          <w:p w:rsidR="00972A0A" w:rsidRPr="00B2526B" w:rsidRDefault="00972A0A" w:rsidP="00017FBF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72A0A" w:rsidRPr="00B2526B" w:rsidRDefault="00972A0A" w:rsidP="00972A0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08CC" w:rsidRPr="00B2526B" w:rsidRDefault="005608CC" w:rsidP="00972A0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5608CC" w:rsidRPr="00B2526B" w:rsidSect="00017F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6D53" w:rsidRDefault="00056D53" w:rsidP="00972A0A">
      <w:pPr>
        <w:spacing w:after="0" w:line="240" w:lineRule="auto"/>
      </w:pPr>
      <w:r>
        <w:separator/>
      </w:r>
    </w:p>
  </w:endnote>
  <w:endnote w:type="continuationSeparator" w:id="0">
    <w:p w:rsidR="00056D53" w:rsidRDefault="00056D53" w:rsidP="00972A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6D53" w:rsidRDefault="00056D53" w:rsidP="00972A0A">
      <w:pPr>
        <w:spacing w:after="0" w:line="240" w:lineRule="auto"/>
      </w:pPr>
      <w:r>
        <w:separator/>
      </w:r>
    </w:p>
  </w:footnote>
  <w:footnote w:type="continuationSeparator" w:id="0">
    <w:p w:rsidR="00056D53" w:rsidRDefault="00056D53" w:rsidP="00972A0A">
      <w:pPr>
        <w:spacing w:after="0" w:line="240" w:lineRule="auto"/>
      </w:pPr>
      <w:r>
        <w:continuationSeparator/>
      </w:r>
    </w:p>
  </w:footnote>
  <w:footnote w:id="1">
    <w:p w:rsidR="007861D7" w:rsidRDefault="007861D7" w:rsidP="00972A0A">
      <w:pPr>
        <w:pStyle w:val="a6"/>
      </w:pPr>
      <w:r>
        <w:rPr>
          <w:rStyle w:val="a8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61D7" w:rsidRDefault="007861D7">
    <w:pPr>
      <w:pStyle w:val="ConsPlusNormal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61BED">
      <w:rPr>
        <w:noProof/>
      </w:rPr>
      <w:t>29</w:t>
    </w:r>
    <w:r>
      <w:fldChar w:fldCharType="end"/>
    </w:r>
  </w:p>
  <w:p w:rsidR="007861D7" w:rsidRDefault="007861D7">
    <w:pPr>
      <w:pStyle w:val="ConsPlusNormal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3405D"/>
    <w:multiLevelType w:val="multilevel"/>
    <w:tmpl w:val="AF1A14DA"/>
    <w:lvl w:ilvl="0">
      <w:start w:val="2"/>
      <w:numFmt w:val="decimal"/>
      <w:lvlText w:val="3.%1.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</w:rPr>
    </w:lvl>
    <w:lvl w:ilvl="1">
      <w:start w:val="1"/>
      <w:numFmt w:val="decimal"/>
      <w:lvlText w:val="%2)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2"/>
        <w:szCs w:val="22"/>
        <w:u w:val="none"/>
        <w:effect w:val="none"/>
      </w:r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">
    <w:nsid w:val="37E640BC"/>
    <w:multiLevelType w:val="hybridMultilevel"/>
    <w:tmpl w:val="9F749A6E"/>
    <w:lvl w:ilvl="0" w:tplc="206A0BE4">
      <w:start w:val="1"/>
      <w:numFmt w:val="decimal"/>
      <w:lvlText w:val="%1)"/>
      <w:lvlJc w:val="left"/>
      <w:pPr>
        <w:ind w:left="6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5" w:hanging="360"/>
      </w:pPr>
    </w:lvl>
    <w:lvl w:ilvl="2" w:tplc="0419001B" w:tentative="1">
      <w:start w:val="1"/>
      <w:numFmt w:val="lowerRoman"/>
      <w:lvlText w:val="%3."/>
      <w:lvlJc w:val="right"/>
      <w:pPr>
        <w:ind w:left="2055" w:hanging="180"/>
      </w:pPr>
    </w:lvl>
    <w:lvl w:ilvl="3" w:tplc="0419000F" w:tentative="1">
      <w:start w:val="1"/>
      <w:numFmt w:val="decimal"/>
      <w:lvlText w:val="%4."/>
      <w:lvlJc w:val="left"/>
      <w:pPr>
        <w:ind w:left="2775" w:hanging="360"/>
      </w:pPr>
    </w:lvl>
    <w:lvl w:ilvl="4" w:tplc="04190019" w:tentative="1">
      <w:start w:val="1"/>
      <w:numFmt w:val="lowerLetter"/>
      <w:lvlText w:val="%5."/>
      <w:lvlJc w:val="left"/>
      <w:pPr>
        <w:ind w:left="3495" w:hanging="360"/>
      </w:pPr>
    </w:lvl>
    <w:lvl w:ilvl="5" w:tplc="0419001B" w:tentative="1">
      <w:start w:val="1"/>
      <w:numFmt w:val="lowerRoman"/>
      <w:lvlText w:val="%6."/>
      <w:lvlJc w:val="right"/>
      <w:pPr>
        <w:ind w:left="4215" w:hanging="180"/>
      </w:pPr>
    </w:lvl>
    <w:lvl w:ilvl="6" w:tplc="0419000F" w:tentative="1">
      <w:start w:val="1"/>
      <w:numFmt w:val="decimal"/>
      <w:lvlText w:val="%7."/>
      <w:lvlJc w:val="left"/>
      <w:pPr>
        <w:ind w:left="4935" w:hanging="360"/>
      </w:pPr>
    </w:lvl>
    <w:lvl w:ilvl="7" w:tplc="04190019" w:tentative="1">
      <w:start w:val="1"/>
      <w:numFmt w:val="lowerLetter"/>
      <w:lvlText w:val="%8."/>
      <w:lvlJc w:val="left"/>
      <w:pPr>
        <w:ind w:left="5655" w:hanging="360"/>
      </w:pPr>
    </w:lvl>
    <w:lvl w:ilvl="8" w:tplc="0419001B" w:tentative="1">
      <w:start w:val="1"/>
      <w:numFmt w:val="lowerRoman"/>
      <w:lvlText w:val="%9."/>
      <w:lvlJc w:val="right"/>
      <w:pPr>
        <w:ind w:left="6375" w:hanging="180"/>
      </w:pPr>
    </w:lvl>
  </w:abstractNum>
  <w:num w:numId="1">
    <w:abstractNumId w:val="1"/>
  </w:num>
  <w:num w:numId="2">
    <w:abstractNumId w:val="0"/>
    <w:lvlOverride w:ilvl="0">
      <w:startOverride w:val="2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587C"/>
    <w:rsid w:val="000001A7"/>
    <w:rsid w:val="00000B5D"/>
    <w:rsid w:val="00000D0A"/>
    <w:rsid w:val="00000E83"/>
    <w:rsid w:val="00000F28"/>
    <w:rsid w:val="000013CB"/>
    <w:rsid w:val="000014D7"/>
    <w:rsid w:val="00001A6A"/>
    <w:rsid w:val="00001B4D"/>
    <w:rsid w:val="00001DBC"/>
    <w:rsid w:val="00001F70"/>
    <w:rsid w:val="0000230D"/>
    <w:rsid w:val="00002416"/>
    <w:rsid w:val="0000276F"/>
    <w:rsid w:val="00002B63"/>
    <w:rsid w:val="0000311D"/>
    <w:rsid w:val="000031FB"/>
    <w:rsid w:val="0000335B"/>
    <w:rsid w:val="00003C09"/>
    <w:rsid w:val="00003CCF"/>
    <w:rsid w:val="00003F9C"/>
    <w:rsid w:val="000045BC"/>
    <w:rsid w:val="000045DB"/>
    <w:rsid w:val="000045F5"/>
    <w:rsid w:val="00004AA6"/>
    <w:rsid w:val="00004CF1"/>
    <w:rsid w:val="00004F04"/>
    <w:rsid w:val="0000597A"/>
    <w:rsid w:val="00005DC9"/>
    <w:rsid w:val="00005F75"/>
    <w:rsid w:val="0000631F"/>
    <w:rsid w:val="000063FA"/>
    <w:rsid w:val="0000740B"/>
    <w:rsid w:val="00007597"/>
    <w:rsid w:val="00007BF0"/>
    <w:rsid w:val="00010370"/>
    <w:rsid w:val="0001096B"/>
    <w:rsid w:val="00010AAD"/>
    <w:rsid w:val="00010FB8"/>
    <w:rsid w:val="00011312"/>
    <w:rsid w:val="0001131A"/>
    <w:rsid w:val="00011642"/>
    <w:rsid w:val="0001168C"/>
    <w:rsid w:val="0001176C"/>
    <w:rsid w:val="0001179F"/>
    <w:rsid w:val="00011B9E"/>
    <w:rsid w:val="0001209D"/>
    <w:rsid w:val="000126ED"/>
    <w:rsid w:val="00012A11"/>
    <w:rsid w:val="0001313A"/>
    <w:rsid w:val="0001318F"/>
    <w:rsid w:val="000131DC"/>
    <w:rsid w:val="00013973"/>
    <w:rsid w:val="00013C04"/>
    <w:rsid w:val="00013C2C"/>
    <w:rsid w:val="00013E63"/>
    <w:rsid w:val="000146C8"/>
    <w:rsid w:val="00014B39"/>
    <w:rsid w:val="000155E0"/>
    <w:rsid w:val="00015C9F"/>
    <w:rsid w:val="00015FCE"/>
    <w:rsid w:val="0001601C"/>
    <w:rsid w:val="000160EF"/>
    <w:rsid w:val="00016902"/>
    <w:rsid w:val="00016B0B"/>
    <w:rsid w:val="00016ED2"/>
    <w:rsid w:val="00016F09"/>
    <w:rsid w:val="00016FBE"/>
    <w:rsid w:val="00016FE4"/>
    <w:rsid w:val="000170C7"/>
    <w:rsid w:val="00017643"/>
    <w:rsid w:val="0001766A"/>
    <w:rsid w:val="00017752"/>
    <w:rsid w:val="00017A8D"/>
    <w:rsid w:val="00017C94"/>
    <w:rsid w:val="00017EE0"/>
    <w:rsid w:val="00017FBF"/>
    <w:rsid w:val="00020151"/>
    <w:rsid w:val="0002021E"/>
    <w:rsid w:val="0002035D"/>
    <w:rsid w:val="000205A9"/>
    <w:rsid w:val="00020A23"/>
    <w:rsid w:val="00020AEC"/>
    <w:rsid w:val="00021574"/>
    <w:rsid w:val="00021759"/>
    <w:rsid w:val="000220F2"/>
    <w:rsid w:val="000221FB"/>
    <w:rsid w:val="0002271A"/>
    <w:rsid w:val="00023009"/>
    <w:rsid w:val="0002310E"/>
    <w:rsid w:val="00023371"/>
    <w:rsid w:val="000234B7"/>
    <w:rsid w:val="00023657"/>
    <w:rsid w:val="00023683"/>
    <w:rsid w:val="00023761"/>
    <w:rsid w:val="000238B9"/>
    <w:rsid w:val="00023A72"/>
    <w:rsid w:val="00023F5E"/>
    <w:rsid w:val="00024408"/>
    <w:rsid w:val="00024478"/>
    <w:rsid w:val="00024A98"/>
    <w:rsid w:val="00024D44"/>
    <w:rsid w:val="00024D83"/>
    <w:rsid w:val="00025240"/>
    <w:rsid w:val="00025312"/>
    <w:rsid w:val="0002611A"/>
    <w:rsid w:val="000262F2"/>
    <w:rsid w:val="0002641F"/>
    <w:rsid w:val="000265FD"/>
    <w:rsid w:val="000266A6"/>
    <w:rsid w:val="000270A3"/>
    <w:rsid w:val="000270E3"/>
    <w:rsid w:val="0002729D"/>
    <w:rsid w:val="00027D32"/>
    <w:rsid w:val="00027E86"/>
    <w:rsid w:val="00027E98"/>
    <w:rsid w:val="00030119"/>
    <w:rsid w:val="00030129"/>
    <w:rsid w:val="000302A6"/>
    <w:rsid w:val="0003059C"/>
    <w:rsid w:val="0003064F"/>
    <w:rsid w:val="00030E71"/>
    <w:rsid w:val="000310A8"/>
    <w:rsid w:val="00031634"/>
    <w:rsid w:val="000317C5"/>
    <w:rsid w:val="00031841"/>
    <w:rsid w:val="00031AB4"/>
    <w:rsid w:val="00031B99"/>
    <w:rsid w:val="00031C76"/>
    <w:rsid w:val="00031E20"/>
    <w:rsid w:val="00031F5A"/>
    <w:rsid w:val="00031FFF"/>
    <w:rsid w:val="00032068"/>
    <w:rsid w:val="000320E3"/>
    <w:rsid w:val="00032A6A"/>
    <w:rsid w:val="00032A89"/>
    <w:rsid w:val="00032F06"/>
    <w:rsid w:val="00033135"/>
    <w:rsid w:val="00033715"/>
    <w:rsid w:val="00033903"/>
    <w:rsid w:val="00033B71"/>
    <w:rsid w:val="00033D0F"/>
    <w:rsid w:val="000340BB"/>
    <w:rsid w:val="000342C1"/>
    <w:rsid w:val="00034684"/>
    <w:rsid w:val="00034A67"/>
    <w:rsid w:val="00034D81"/>
    <w:rsid w:val="00034DA8"/>
    <w:rsid w:val="00034E94"/>
    <w:rsid w:val="000352A1"/>
    <w:rsid w:val="00035372"/>
    <w:rsid w:val="000354B8"/>
    <w:rsid w:val="00035C9A"/>
    <w:rsid w:val="00035C9C"/>
    <w:rsid w:val="000361B4"/>
    <w:rsid w:val="0003642B"/>
    <w:rsid w:val="00036448"/>
    <w:rsid w:val="00036B10"/>
    <w:rsid w:val="00036CCC"/>
    <w:rsid w:val="00036D73"/>
    <w:rsid w:val="00036E45"/>
    <w:rsid w:val="000372CC"/>
    <w:rsid w:val="0003734E"/>
    <w:rsid w:val="00037363"/>
    <w:rsid w:val="00037813"/>
    <w:rsid w:val="000400DF"/>
    <w:rsid w:val="00040499"/>
    <w:rsid w:val="00040843"/>
    <w:rsid w:val="000409F3"/>
    <w:rsid w:val="00040BF2"/>
    <w:rsid w:val="00040C4E"/>
    <w:rsid w:val="00040F24"/>
    <w:rsid w:val="00041132"/>
    <w:rsid w:val="00041183"/>
    <w:rsid w:val="0004141A"/>
    <w:rsid w:val="000414C6"/>
    <w:rsid w:val="00041602"/>
    <w:rsid w:val="000418BA"/>
    <w:rsid w:val="00041AFB"/>
    <w:rsid w:val="00041D50"/>
    <w:rsid w:val="00041F57"/>
    <w:rsid w:val="00042001"/>
    <w:rsid w:val="0004232E"/>
    <w:rsid w:val="000427B5"/>
    <w:rsid w:val="00042988"/>
    <w:rsid w:val="00042BD6"/>
    <w:rsid w:val="00042EEB"/>
    <w:rsid w:val="00043292"/>
    <w:rsid w:val="000432E9"/>
    <w:rsid w:val="0004346A"/>
    <w:rsid w:val="00043821"/>
    <w:rsid w:val="00043CC0"/>
    <w:rsid w:val="00043DAB"/>
    <w:rsid w:val="00044665"/>
    <w:rsid w:val="000446CE"/>
    <w:rsid w:val="00044CCD"/>
    <w:rsid w:val="00044F60"/>
    <w:rsid w:val="0004500C"/>
    <w:rsid w:val="00045859"/>
    <w:rsid w:val="00045A02"/>
    <w:rsid w:val="00045CA0"/>
    <w:rsid w:val="0004610A"/>
    <w:rsid w:val="00046135"/>
    <w:rsid w:val="00046348"/>
    <w:rsid w:val="00046A2D"/>
    <w:rsid w:val="00046CAC"/>
    <w:rsid w:val="00046E86"/>
    <w:rsid w:val="0004703E"/>
    <w:rsid w:val="000470CE"/>
    <w:rsid w:val="00047190"/>
    <w:rsid w:val="0004726A"/>
    <w:rsid w:val="000473A2"/>
    <w:rsid w:val="00047471"/>
    <w:rsid w:val="0004755F"/>
    <w:rsid w:val="000475CA"/>
    <w:rsid w:val="0004770A"/>
    <w:rsid w:val="0004795F"/>
    <w:rsid w:val="000479AB"/>
    <w:rsid w:val="00047DBF"/>
    <w:rsid w:val="00047EA0"/>
    <w:rsid w:val="000501E8"/>
    <w:rsid w:val="00050652"/>
    <w:rsid w:val="00050670"/>
    <w:rsid w:val="000509F2"/>
    <w:rsid w:val="00051054"/>
    <w:rsid w:val="0005124E"/>
    <w:rsid w:val="00051467"/>
    <w:rsid w:val="0005174A"/>
    <w:rsid w:val="00051C8A"/>
    <w:rsid w:val="00051CD2"/>
    <w:rsid w:val="00052275"/>
    <w:rsid w:val="000522C4"/>
    <w:rsid w:val="0005277A"/>
    <w:rsid w:val="00052AE9"/>
    <w:rsid w:val="0005366E"/>
    <w:rsid w:val="0005369D"/>
    <w:rsid w:val="000538AB"/>
    <w:rsid w:val="00053C2B"/>
    <w:rsid w:val="00054142"/>
    <w:rsid w:val="00054167"/>
    <w:rsid w:val="00054461"/>
    <w:rsid w:val="00054B7C"/>
    <w:rsid w:val="00054C79"/>
    <w:rsid w:val="00054E49"/>
    <w:rsid w:val="00054EEC"/>
    <w:rsid w:val="0005536F"/>
    <w:rsid w:val="000555C5"/>
    <w:rsid w:val="00055632"/>
    <w:rsid w:val="00055B82"/>
    <w:rsid w:val="00055EDD"/>
    <w:rsid w:val="0005615E"/>
    <w:rsid w:val="0005667F"/>
    <w:rsid w:val="0005680A"/>
    <w:rsid w:val="000568E6"/>
    <w:rsid w:val="0005694A"/>
    <w:rsid w:val="00056966"/>
    <w:rsid w:val="000569E8"/>
    <w:rsid w:val="00056D53"/>
    <w:rsid w:val="00056D73"/>
    <w:rsid w:val="00056E48"/>
    <w:rsid w:val="00057036"/>
    <w:rsid w:val="0005707C"/>
    <w:rsid w:val="000575D7"/>
    <w:rsid w:val="00057A44"/>
    <w:rsid w:val="00057C7C"/>
    <w:rsid w:val="00057CC2"/>
    <w:rsid w:val="00060819"/>
    <w:rsid w:val="00060AB8"/>
    <w:rsid w:val="00060B3B"/>
    <w:rsid w:val="00060D63"/>
    <w:rsid w:val="00060E6A"/>
    <w:rsid w:val="00060FF0"/>
    <w:rsid w:val="00061195"/>
    <w:rsid w:val="00061534"/>
    <w:rsid w:val="00061FA2"/>
    <w:rsid w:val="00062115"/>
    <w:rsid w:val="00062292"/>
    <w:rsid w:val="000624E9"/>
    <w:rsid w:val="000626EC"/>
    <w:rsid w:val="00062A54"/>
    <w:rsid w:val="00062CD3"/>
    <w:rsid w:val="0006395B"/>
    <w:rsid w:val="00063C0B"/>
    <w:rsid w:val="00063D11"/>
    <w:rsid w:val="000640E1"/>
    <w:rsid w:val="00064391"/>
    <w:rsid w:val="000643FE"/>
    <w:rsid w:val="00064804"/>
    <w:rsid w:val="00064982"/>
    <w:rsid w:val="00064A4E"/>
    <w:rsid w:val="00064EA7"/>
    <w:rsid w:val="000651BA"/>
    <w:rsid w:val="0006539A"/>
    <w:rsid w:val="000654A1"/>
    <w:rsid w:val="0006581A"/>
    <w:rsid w:val="00065BCE"/>
    <w:rsid w:val="00065E69"/>
    <w:rsid w:val="00066294"/>
    <w:rsid w:val="00066298"/>
    <w:rsid w:val="00066674"/>
    <w:rsid w:val="000668DF"/>
    <w:rsid w:val="000669D2"/>
    <w:rsid w:val="000669F8"/>
    <w:rsid w:val="00066B75"/>
    <w:rsid w:val="00066F8F"/>
    <w:rsid w:val="000701AA"/>
    <w:rsid w:val="0007023E"/>
    <w:rsid w:val="00070244"/>
    <w:rsid w:val="00070278"/>
    <w:rsid w:val="00070AC1"/>
    <w:rsid w:val="00070D34"/>
    <w:rsid w:val="00070D91"/>
    <w:rsid w:val="00070F5E"/>
    <w:rsid w:val="00071592"/>
    <w:rsid w:val="000715A1"/>
    <w:rsid w:val="000715EE"/>
    <w:rsid w:val="000717E8"/>
    <w:rsid w:val="0007188F"/>
    <w:rsid w:val="00071AC9"/>
    <w:rsid w:val="000725AC"/>
    <w:rsid w:val="00072715"/>
    <w:rsid w:val="00072946"/>
    <w:rsid w:val="000729F0"/>
    <w:rsid w:val="00072D37"/>
    <w:rsid w:val="00073261"/>
    <w:rsid w:val="000736DA"/>
    <w:rsid w:val="000737AE"/>
    <w:rsid w:val="0007384E"/>
    <w:rsid w:val="00073B08"/>
    <w:rsid w:val="00073B1B"/>
    <w:rsid w:val="00073BD9"/>
    <w:rsid w:val="00073EEC"/>
    <w:rsid w:val="00074081"/>
    <w:rsid w:val="000740B1"/>
    <w:rsid w:val="00074244"/>
    <w:rsid w:val="00074517"/>
    <w:rsid w:val="00074736"/>
    <w:rsid w:val="00074B5C"/>
    <w:rsid w:val="00075C98"/>
    <w:rsid w:val="00075DDB"/>
    <w:rsid w:val="00075EE6"/>
    <w:rsid w:val="0007641C"/>
    <w:rsid w:val="000765E2"/>
    <w:rsid w:val="00076B2C"/>
    <w:rsid w:val="00076BDE"/>
    <w:rsid w:val="00076EC3"/>
    <w:rsid w:val="00076FF8"/>
    <w:rsid w:val="00076FFF"/>
    <w:rsid w:val="000770C4"/>
    <w:rsid w:val="00077111"/>
    <w:rsid w:val="00077347"/>
    <w:rsid w:val="000773D8"/>
    <w:rsid w:val="0007754A"/>
    <w:rsid w:val="0007762F"/>
    <w:rsid w:val="00077687"/>
    <w:rsid w:val="000776D2"/>
    <w:rsid w:val="00077735"/>
    <w:rsid w:val="00077A2B"/>
    <w:rsid w:val="00077AC1"/>
    <w:rsid w:val="00077BD6"/>
    <w:rsid w:val="00077C17"/>
    <w:rsid w:val="00077EDA"/>
    <w:rsid w:val="000800A1"/>
    <w:rsid w:val="0008060E"/>
    <w:rsid w:val="00080693"/>
    <w:rsid w:val="0008160D"/>
    <w:rsid w:val="000816B9"/>
    <w:rsid w:val="00081A7F"/>
    <w:rsid w:val="0008272A"/>
    <w:rsid w:val="00082820"/>
    <w:rsid w:val="000828A8"/>
    <w:rsid w:val="00083454"/>
    <w:rsid w:val="0008374E"/>
    <w:rsid w:val="00083814"/>
    <w:rsid w:val="00083994"/>
    <w:rsid w:val="00083B3B"/>
    <w:rsid w:val="00083C25"/>
    <w:rsid w:val="00084038"/>
    <w:rsid w:val="00084B91"/>
    <w:rsid w:val="00084C6F"/>
    <w:rsid w:val="000851A2"/>
    <w:rsid w:val="000854FC"/>
    <w:rsid w:val="00085985"/>
    <w:rsid w:val="00085C76"/>
    <w:rsid w:val="00085EB8"/>
    <w:rsid w:val="00086191"/>
    <w:rsid w:val="000864BD"/>
    <w:rsid w:val="00086671"/>
    <w:rsid w:val="00086740"/>
    <w:rsid w:val="00086A07"/>
    <w:rsid w:val="00086B08"/>
    <w:rsid w:val="00086B2A"/>
    <w:rsid w:val="0008704B"/>
    <w:rsid w:val="000873A1"/>
    <w:rsid w:val="00087B9C"/>
    <w:rsid w:val="00087D28"/>
    <w:rsid w:val="00087D84"/>
    <w:rsid w:val="000900E3"/>
    <w:rsid w:val="00090223"/>
    <w:rsid w:val="00090450"/>
    <w:rsid w:val="00090AB0"/>
    <w:rsid w:val="00090C3C"/>
    <w:rsid w:val="00091019"/>
    <w:rsid w:val="00091073"/>
    <w:rsid w:val="000910A2"/>
    <w:rsid w:val="00091413"/>
    <w:rsid w:val="0009169D"/>
    <w:rsid w:val="000918D0"/>
    <w:rsid w:val="00091AD1"/>
    <w:rsid w:val="00091C2E"/>
    <w:rsid w:val="00091CA6"/>
    <w:rsid w:val="000922A2"/>
    <w:rsid w:val="00092AC3"/>
    <w:rsid w:val="00092CE1"/>
    <w:rsid w:val="00093165"/>
    <w:rsid w:val="0009333F"/>
    <w:rsid w:val="00093953"/>
    <w:rsid w:val="00093A9C"/>
    <w:rsid w:val="00093D3D"/>
    <w:rsid w:val="0009402C"/>
    <w:rsid w:val="000941DE"/>
    <w:rsid w:val="000945C0"/>
    <w:rsid w:val="000945D8"/>
    <w:rsid w:val="000949B4"/>
    <w:rsid w:val="00094D1F"/>
    <w:rsid w:val="000956FE"/>
    <w:rsid w:val="000957BA"/>
    <w:rsid w:val="000958B7"/>
    <w:rsid w:val="00095EED"/>
    <w:rsid w:val="00096069"/>
    <w:rsid w:val="00096348"/>
    <w:rsid w:val="00096496"/>
    <w:rsid w:val="0009667A"/>
    <w:rsid w:val="000966E3"/>
    <w:rsid w:val="00096861"/>
    <w:rsid w:val="00096A0C"/>
    <w:rsid w:val="00096A2D"/>
    <w:rsid w:val="00096E98"/>
    <w:rsid w:val="00096F67"/>
    <w:rsid w:val="00097124"/>
    <w:rsid w:val="000971F3"/>
    <w:rsid w:val="000972D1"/>
    <w:rsid w:val="00097556"/>
    <w:rsid w:val="00097D27"/>
    <w:rsid w:val="000A0001"/>
    <w:rsid w:val="000A003B"/>
    <w:rsid w:val="000A04AA"/>
    <w:rsid w:val="000A0530"/>
    <w:rsid w:val="000A059E"/>
    <w:rsid w:val="000A0629"/>
    <w:rsid w:val="000A07E2"/>
    <w:rsid w:val="000A088A"/>
    <w:rsid w:val="000A0965"/>
    <w:rsid w:val="000A0D03"/>
    <w:rsid w:val="000A1059"/>
    <w:rsid w:val="000A114D"/>
    <w:rsid w:val="000A12B6"/>
    <w:rsid w:val="000A145C"/>
    <w:rsid w:val="000A1960"/>
    <w:rsid w:val="000A1A94"/>
    <w:rsid w:val="000A1DAA"/>
    <w:rsid w:val="000A21B4"/>
    <w:rsid w:val="000A2464"/>
    <w:rsid w:val="000A283E"/>
    <w:rsid w:val="000A28A8"/>
    <w:rsid w:val="000A2C84"/>
    <w:rsid w:val="000A2D71"/>
    <w:rsid w:val="000A333B"/>
    <w:rsid w:val="000A373D"/>
    <w:rsid w:val="000A378A"/>
    <w:rsid w:val="000A3922"/>
    <w:rsid w:val="000A3A27"/>
    <w:rsid w:val="000A3AB4"/>
    <w:rsid w:val="000A4178"/>
    <w:rsid w:val="000A4838"/>
    <w:rsid w:val="000A4DEA"/>
    <w:rsid w:val="000A4F52"/>
    <w:rsid w:val="000A4F8D"/>
    <w:rsid w:val="000A5252"/>
    <w:rsid w:val="000A54A8"/>
    <w:rsid w:val="000A576A"/>
    <w:rsid w:val="000A57AB"/>
    <w:rsid w:val="000A5876"/>
    <w:rsid w:val="000A58DB"/>
    <w:rsid w:val="000A5CA4"/>
    <w:rsid w:val="000A5DB3"/>
    <w:rsid w:val="000A6B2F"/>
    <w:rsid w:val="000A6E96"/>
    <w:rsid w:val="000A7131"/>
    <w:rsid w:val="000A77AF"/>
    <w:rsid w:val="000A7992"/>
    <w:rsid w:val="000A7ECA"/>
    <w:rsid w:val="000B02CA"/>
    <w:rsid w:val="000B0619"/>
    <w:rsid w:val="000B0784"/>
    <w:rsid w:val="000B085B"/>
    <w:rsid w:val="000B0A67"/>
    <w:rsid w:val="000B1038"/>
    <w:rsid w:val="000B172E"/>
    <w:rsid w:val="000B17D1"/>
    <w:rsid w:val="000B1E44"/>
    <w:rsid w:val="000B1F43"/>
    <w:rsid w:val="000B20CC"/>
    <w:rsid w:val="000B20DF"/>
    <w:rsid w:val="000B23FF"/>
    <w:rsid w:val="000B242E"/>
    <w:rsid w:val="000B24F4"/>
    <w:rsid w:val="000B261D"/>
    <w:rsid w:val="000B2926"/>
    <w:rsid w:val="000B2DB3"/>
    <w:rsid w:val="000B30EC"/>
    <w:rsid w:val="000B319B"/>
    <w:rsid w:val="000B3398"/>
    <w:rsid w:val="000B3959"/>
    <w:rsid w:val="000B4626"/>
    <w:rsid w:val="000B4D3F"/>
    <w:rsid w:val="000B502B"/>
    <w:rsid w:val="000B5034"/>
    <w:rsid w:val="000B50CB"/>
    <w:rsid w:val="000B5208"/>
    <w:rsid w:val="000B561F"/>
    <w:rsid w:val="000B5BFD"/>
    <w:rsid w:val="000B5F0E"/>
    <w:rsid w:val="000B62DA"/>
    <w:rsid w:val="000B6A25"/>
    <w:rsid w:val="000B6A47"/>
    <w:rsid w:val="000B6B02"/>
    <w:rsid w:val="000B6CBE"/>
    <w:rsid w:val="000B6E17"/>
    <w:rsid w:val="000B6E75"/>
    <w:rsid w:val="000B6FC2"/>
    <w:rsid w:val="000B74AC"/>
    <w:rsid w:val="000B7705"/>
    <w:rsid w:val="000B793F"/>
    <w:rsid w:val="000B7DC5"/>
    <w:rsid w:val="000C094C"/>
    <w:rsid w:val="000C0970"/>
    <w:rsid w:val="000C0AB0"/>
    <w:rsid w:val="000C0B85"/>
    <w:rsid w:val="000C0DCB"/>
    <w:rsid w:val="000C1447"/>
    <w:rsid w:val="000C180C"/>
    <w:rsid w:val="000C1D9F"/>
    <w:rsid w:val="000C1FB9"/>
    <w:rsid w:val="000C2300"/>
    <w:rsid w:val="000C27D1"/>
    <w:rsid w:val="000C2B2F"/>
    <w:rsid w:val="000C2BC5"/>
    <w:rsid w:val="000C2EEC"/>
    <w:rsid w:val="000C3369"/>
    <w:rsid w:val="000C400C"/>
    <w:rsid w:val="000C4226"/>
    <w:rsid w:val="000C45FA"/>
    <w:rsid w:val="000C5015"/>
    <w:rsid w:val="000C509A"/>
    <w:rsid w:val="000C50EE"/>
    <w:rsid w:val="000C51B4"/>
    <w:rsid w:val="000C5592"/>
    <w:rsid w:val="000C5E37"/>
    <w:rsid w:val="000C5F37"/>
    <w:rsid w:val="000C604E"/>
    <w:rsid w:val="000C6125"/>
    <w:rsid w:val="000C64F5"/>
    <w:rsid w:val="000C65E5"/>
    <w:rsid w:val="000C6705"/>
    <w:rsid w:val="000C6B8F"/>
    <w:rsid w:val="000C730F"/>
    <w:rsid w:val="000C7464"/>
    <w:rsid w:val="000C7C0C"/>
    <w:rsid w:val="000D09D8"/>
    <w:rsid w:val="000D0EB5"/>
    <w:rsid w:val="000D0F1C"/>
    <w:rsid w:val="000D0FB2"/>
    <w:rsid w:val="000D14A4"/>
    <w:rsid w:val="000D14F1"/>
    <w:rsid w:val="000D15BE"/>
    <w:rsid w:val="000D1694"/>
    <w:rsid w:val="000D1ADD"/>
    <w:rsid w:val="000D1B50"/>
    <w:rsid w:val="000D1B61"/>
    <w:rsid w:val="000D224B"/>
    <w:rsid w:val="000D280D"/>
    <w:rsid w:val="000D303F"/>
    <w:rsid w:val="000D330D"/>
    <w:rsid w:val="000D354A"/>
    <w:rsid w:val="000D3909"/>
    <w:rsid w:val="000D3F68"/>
    <w:rsid w:val="000D4463"/>
    <w:rsid w:val="000D4470"/>
    <w:rsid w:val="000D49F9"/>
    <w:rsid w:val="000D4A01"/>
    <w:rsid w:val="000D4AFB"/>
    <w:rsid w:val="000D4C12"/>
    <w:rsid w:val="000D5268"/>
    <w:rsid w:val="000D5390"/>
    <w:rsid w:val="000D57E2"/>
    <w:rsid w:val="000D5B5B"/>
    <w:rsid w:val="000D5E41"/>
    <w:rsid w:val="000D5F49"/>
    <w:rsid w:val="000D5FF8"/>
    <w:rsid w:val="000D62C0"/>
    <w:rsid w:val="000D62CC"/>
    <w:rsid w:val="000D6364"/>
    <w:rsid w:val="000D6377"/>
    <w:rsid w:val="000D64EC"/>
    <w:rsid w:val="000D6A50"/>
    <w:rsid w:val="000D6B61"/>
    <w:rsid w:val="000D7183"/>
    <w:rsid w:val="000D7318"/>
    <w:rsid w:val="000D7509"/>
    <w:rsid w:val="000D752B"/>
    <w:rsid w:val="000D7A14"/>
    <w:rsid w:val="000D7CC1"/>
    <w:rsid w:val="000D7FAF"/>
    <w:rsid w:val="000E002A"/>
    <w:rsid w:val="000E066C"/>
    <w:rsid w:val="000E0696"/>
    <w:rsid w:val="000E0704"/>
    <w:rsid w:val="000E0741"/>
    <w:rsid w:val="000E0984"/>
    <w:rsid w:val="000E1234"/>
    <w:rsid w:val="000E13BD"/>
    <w:rsid w:val="000E180C"/>
    <w:rsid w:val="000E1952"/>
    <w:rsid w:val="000E29AF"/>
    <w:rsid w:val="000E2AAF"/>
    <w:rsid w:val="000E2B2E"/>
    <w:rsid w:val="000E2DEE"/>
    <w:rsid w:val="000E36D7"/>
    <w:rsid w:val="000E3A09"/>
    <w:rsid w:val="000E4197"/>
    <w:rsid w:val="000E41DC"/>
    <w:rsid w:val="000E4612"/>
    <w:rsid w:val="000E4E28"/>
    <w:rsid w:val="000E505E"/>
    <w:rsid w:val="000E50D4"/>
    <w:rsid w:val="000E522A"/>
    <w:rsid w:val="000E60B0"/>
    <w:rsid w:val="000E6CEA"/>
    <w:rsid w:val="000E6EE3"/>
    <w:rsid w:val="000E71B9"/>
    <w:rsid w:val="000E71C9"/>
    <w:rsid w:val="000E724D"/>
    <w:rsid w:val="000E72F0"/>
    <w:rsid w:val="000E746A"/>
    <w:rsid w:val="000E74E2"/>
    <w:rsid w:val="000E758F"/>
    <w:rsid w:val="000E7895"/>
    <w:rsid w:val="000E79DE"/>
    <w:rsid w:val="000E7BFD"/>
    <w:rsid w:val="000E7EF9"/>
    <w:rsid w:val="000F0646"/>
    <w:rsid w:val="000F0739"/>
    <w:rsid w:val="000F092F"/>
    <w:rsid w:val="000F0BA7"/>
    <w:rsid w:val="000F0C35"/>
    <w:rsid w:val="000F16A0"/>
    <w:rsid w:val="000F1BB7"/>
    <w:rsid w:val="000F1C7D"/>
    <w:rsid w:val="000F1F11"/>
    <w:rsid w:val="000F2005"/>
    <w:rsid w:val="000F2520"/>
    <w:rsid w:val="000F258F"/>
    <w:rsid w:val="000F2758"/>
    <w:rsid w:val="000F291A"/>
    <w:rsid w:val="000F2D9C"/>
    <w:rsid w:val="000F2E64"/>
    <w:rsid w:val="000F2F7C"/>
    <w:rsid w:val="000F2FC0"/>
    <w:rsid w:val="000F34D9"/>
    <w:rsid w:val="000F3707"/>
    <w:rsid w:val="000F3DF3"/>
    <w:rsid w:val="000F3F84"/>
    <w:rsid w:val="000F40F9"/>
    <w:rsid w:val="000F4612"/>
    <w:rsid w:val="000F4802"/>
    <w:rsid w:val="000F4B09"/>
    <w:rsid w:val="000F4FB2"/>
    <w:rsid w:val="000F51FA"/>
    <w:rsid w:val="000F5362"/>
    <w:rsid w:val="000F56F9"/>
    <w:rsid w:val="000F5838"/>
    <w:rsid w:val="000F5B8D"/>
    <w:rsid w:val="000F5D2F"/>
    <w:rsid w:val="000F63D7"/>
    <w:rsid w:val="000F66AF"/>
    <w:rsid w:val="000F6ADD"/>
    <w:rsid w:val="000F6CE6"/>
    <w:rsid w:val="000F7585"/>
    <w:rsid w:val="000F75A8"/>
    <w:rsid w:val="000F7DCD"/>
    <w:rsid w:val="0010009E"/>
    <w:rsid w:val="001002B8"/>
    <w:rsid w:val="001006C5"/>
    <w:rsid w:val="00100C5C"/>
    <w:rsid w:val="0010126B"/>
    <w:rsid w:val="00101555"/>
    <w:rsid w:val="001017C7"/>
    <w:rsid w:val="00101B7D"/>
    <w:rsid w:val="00101EF8"/>
    <w:rsid w:val="00102088"/>
    <w:rsid w:val="00102272"/>
    <w:rsid w:val="001023DF"/>
    <w:rsid w:val="00102583"/>
    <w:rsid w:val="00102BD9"/>
    <w:rsid w:val="00102CAE"/>
    <w:rsid w:val="00103001"/>
    <w:rsid w:val="001030C8"/>
    <w:rsid w:val="00103DFA"/>
    <w:rsid w:val="00103FCA"/>
    <w:rsid w:val="0010424D"/>
    <w:rsid w:val="001046A0"/>
    <w:rsid w:val="001046DA"/>
    <w:rsid w:val="001048A7"/>
    <w:rsid w:val="00104A8C"/>
    <w:rsid w:val="00104B0D"/>
    <w:rsid w:val="00104E67"/>
    <w:rsid w:val="00104E9D"/>
    <w:rsid w:val="0010577C"/>
    <w:rsid w:val="00105C29"/>
    <w:rsid w:val="00106075"/>
    <w:rsid w:val="001060B6"/>
    <w:rsid w:val="00106B55"/>
    <w:rsid w:val="00106C1E"/>
    <w:rsid w:val="00107162"/>
    <w:rsid w:val="0010718B"/>
    <w:rsid w:val="0010730C"/>
    <w:rsid w:val="00107320"/>
    <w:rsid w:val="0010736B"/>
    <w:rsid w:val="00107CF3"/>
    <w:rsid w:val="00107D9C"/>
    <w:rsid w:val="00107EE1"/>
    <w:rsid w:val="00107FCA"/>
    <w:rsid w:val="00110923"/>
    <w:rsid w:val="001110C4"/>
    <w:rsid w:val="00111774"/>
    <w:rsid w:val="00111A88"/>
    <w:rsid w:val="00111B4D"/>
    <w:rsid w:val="00112647"/>
    <w:rsid w:val="00112CF7"/>
    <w:rsid w:val="00113278"/>
    <w:rsid w:val="00113BF5"/>
    <w:rsid w:val="00113D6A"/>
    <w:rsid w:val="00113E96"/>
    <w:rsid w:val="00113F83"/>
    <w:rsid w:val="001142BD"/>
    <w:rsid w:val="00114315"/>
    <w:rsid w:val="001146BD"/>
    <w:rsid w:val="00114C5F"/>
    <w:rsid w:val="001151F1"/>
    <w:rsid w:val="00115282"/>
    <w:rsid w:val="001152BD"/>
    <w:rsid w:val="001155E8"/>
    <w:rsid w:val="00115F73"/>
    <w:rsid w:val="00116636"/>
    <w:rsid w:val="001166E7"/>
    <w:rsid w:val="00116CFB"/>
    <w:rsid w:val="00116D43"/>
    <w:rsid w:val="001174F5"/>
    <w:rsid w:val="00117C70"/>
    <w:rsid w:val="00120065"/>
    <w:rsid w:val="0012030A"/>
    <w:rsid w:val="00120544"/>
    <w:rsid w:val="00120806"/>
    <w:rsid w:val="001208A3"/>
    <w:rsid w:val="00120BE9"/>
    <w:rsid w:val="00120D00"/>
    <w:rsid w:val="00120E5C"/>
    <w:rsid w:val="001212E6"/>
    <w:rsid w:val="00121328"/>
    <w:rsid w:val="00121461"/>
    <w:rsid w:val="0012150A"/>
    <w:rsid w:val="00121E05"/>
    <w:rsid w:val="00121E1F"/>
    <w:rsid w:val="00122167"/>
    <w:rsid w:val="00122997"/>
    <w:rsid w:val="001229EA"/>
    <w:rsid w:val="001229F5"/>
    <w:rsid w:val="00122A57"/>
    <w:rsid w:val="00122BAD"/>
    <w:rsid w:val="00123ADD"/>
    <w:rsid w:val="00123B66"/>
    <w:rsid w:val="00123DD0"/>
    <w:rsid w:val="00123DDB"/>
    <w:rsid w:val="00124367"/>
    <w:rsid w:val="00124A69"/>
    <w:rsid w:val="00124F9F"/>
    <w:rsid w:val="001251FC"/>
    <w:rsid w:val="001253E3"/>
    <w:rsid w:val="00125914"/>
    <w:rsid w:val="00125C46"/>
    <w:rsid w:val="00125EB3"/>
    <w:rsid w:val="00126D89"/>
    <w:rsid w:val="00126E7E"/>
    <w:rsid w:val="001271F4"/>
    <w:rsid w:val="001272D3"/>
    <w:rsid w:val="001278F0"/>
    <w:rsid w:val="00127A23"/>
    <w:rsid w:val="00130420"/>
    <w:rsid w:val="0013044D"/>
    <w:rsid w:val="001305C8"/>
    <w:rsid w:val="0013083F"/>
    <w:rsid w:val="00130CCE"/>
    <w:rsid w:val="00130D29"/>
    <w:rsid w:val="00130DA8"/>
    <w:rsid w:val="00130DDA"/>
    <w:rsid w:val="0013102D"/>
    <w:rsid w:val="00131321"/>
    <w:rsid w:val="00131716"/>
    <w:rsid w:val="00131A82"/>
    <w:rsid w:val="00131FB1"/>
    <w:rsid w:val="0013211E"/>
    <w:rsid w:val="001329DB"/>
    <w:rsid w:val="00132DB0"/>
    <w:rsid w:val="0013312A"/>
    <w:rsid w:val="001331EB"/>
    <w:rsid w:val="00133676"/>
    <w:rsid w:val="001336FB"/>
    <w:rsid w:val="00133A2E"/>
    <w:rsid w:val="00133CCA"/>
    <w:rsid w:val="00133F17"/>
    <w:rsid w:val="00134157"/>
    <w:rsid w:val="00134D06"/>
    <w:rsid w:val="0013547F"/>
    <w:rsid w:val="001357FF"/>
    <w:rsid w:val="001359CC"/>
    <w:rsid w:val="00135B4A"/>
    <w:rsid w:val="00135B4F"/>
    <w:rsid w:val="00135C0E"/>
    <w:rsid w:val="00135C24"/>
    <w:rsid w:val="00135CAE"/>
    <w:rsid w:val="00136A5F"/>
    <w:rsid w:val="00136A77"/>
    <w:rsid w:val="0013718B"/>
    <w:rsid w:val="001372EA"/>
    <w:rsid w:val="001375B0"/>
    <w:rsid w:val="001379E5"/>
    <w:rsid w:val="00137C48"/>
    <w:rsid w:val="00137C70"/>
    <w:rsid w:val="00140210"/>
    <w:rsid w:val="00140898"/>
    <w:rsid w:val="00140916"/>
    <w:rsid w:val="00140F53"/>
    <w:rsid w:val="00140F8A"/>
    <w:rsid w:val="0014109E"/>
    <w:rsid w:val="0014111B"/>
    <w:rsid w:val="00141320"/>
    <w:rsid w:val="001413D7"/>
    <w:rsid w:val="001414B7"/>
    <w:rsid w:val="0014162B"/>
    <w:rsid w:val="001416F6"/>
    <w:rsid w:val="0014190D"/>
    <w:rsid w:val="00141F79"/>
    <w:rsid w:val="0014202E"/>
    <w:rsid w:val="00142313"/>
    <w:rsid w:val="00142429"/>
    <w:rsid w:val="001424B8"/>
    <w:rsid w:val="001426FA"/>
    <w:rsid w:val="00142ABB"/>
    <w:rsid w:val="00142F14"/>
    <w:rsid w:val="00143491"/>
    <w:rsid w:val="001434DB"/>
    <w:rsid w:val="00143830"/>
    <w:rsid w:val="00143AD8"/>
    <w:rsid w:val="00143DB9"/>
    <w:rsid w:val="00144037"/>
    <w:rsid w:val="00144067"/>
    <w:rsid w:val="00144137"/>
    <w:rsid w:val="00144938"/>
    <w:rsid w:val="00144A81"/>
    <w:rsid w:val="00144BB8"/>
    <w:rsid w:val="00144BCC"/>
    <w:rsid w:val="00144C01"/>
    <w:rsid w:val="00144CD4"/>
    <w:rsid w:val="0014505C"/>
    <w:rsid w:val="00145246"/>
    <w:rsid w:val="00145262"/>
    <w:rsid w:val="001452AD"/>
    <w:rsid w:val="0014550B"/>
    <w:rsid w:val="0014582D"/>
    <w:rsid w:val="001459B7"/>
    <w:rsid w:val="00145A50"/>
    <w:rsid w:val="00145FC9"/>
    <w:rsid w:val="001461A0"/>
    <w:rsid w:val="001463F7"/>
    <w:rsid w:val="001464C8"/>
    <w:rsid w:val="00146674"/>
    <w:rsid w:val="001469FF"/>
    <w:rsid w:val="001473DB"/>
    <w:rsid w:val="0014767D"/>
    <w:rsid w:val="00147802"/>
    <w:rsid w:val="00147E98"/>
    <w:rsid w:val="001504F1"/>
    <w:rsid w:val="0015050C"/>
    <w:rsid w:val="00150D20"/>
    <w:rsid w:val="00151283"/>
    <w:rsid w:val="001513B2"/>
    <w:rsid w:val="0015163F"/>
    <w:rsid w:val="0015176A"/>
    <w:rsid w:val="00151AA0"/>
    <w:rsid w:val="00151F05"/>
    <w:rsid w:val="00151FB8"/>
    <w:rsid w:val="00151FC9"/>
    <w:rsid w:val="00152077"/>
    <w:rsid w:val="001521D0"/>
    <w:rsid w:val="00152232"/>
    <w:rsid w:val="00152476"/>
    <w:rsid w:val="00152625"/>
    <w:rsid w:val="00152697"/>
    <w:rsid w:val="00152BB4"/>
    <w:rsid w:val="00152BE4"/>
    <w:rsid w:val="00152E2F"/>
    <w:rsid w:val="001537FF"/>
    <w:rsid w:val="00153861"/>
    <w:rsid w:val="001539FD"/>
    <w:rsid w:val="00153AB8"/>
    <w:rsid w:val="00153E86"/>
    <w:rsid w:val="001543B5"/>
    <w:rsid w:val="00154ABD"/>
    <w:rsid w:val="00154E19"/>
    <w:rsid w:val="00155626"/>
    <w:rsid w:val="001557DD"/>
    <w:rsid w:val="001559FE"/>
    <w:rsid w:val="001564A0"/>
    <w:rsid w:val="001566CE"/>
    <w:rsid w:val="00156A7C"/>
    <w:rsid w:val="0015713C"/>
    <w:rsid w:val="00157E1F"/>
    <w:rsid w:val="00157E72"/>
    <w:rsid w:val="00160516"/>
    <w:rsid w:val="001608A5"/>
    <w:rsid w:val="001608F1"/>
    <w:rsid w:val="001609E6"/>
    <w:rsid w:val="00160D4D"/>
    <w:rsid w:val="00160FCF"/>
    <w:rsid w:val="001615A7"/>
    <w:rsid w:val="00161B18"/>
    <w:rsid w:val="00161B6E"/>
    <w:rsid w:val="00161CB8"/>
    <w:rsid w:val="00161D56"/>
    <w:rsid w:val="00161FD6"/>
    <w:rsid w:val="00162406"/>
    <w:rsid w:val="00162469"/>
    <w:rsid w:val="00162510"/>
    <w:rsid w:val="00162ACB"/>
    <w:rsid w:val="0016306E"/>
    <w:rsid w:val="00163645"/>
    <w:rsid w:val="00163659"/>
    <w:rsid w:val="00163785"/>
    <w:rsid w:val="00163C73"/>
    <w:rsid w:val="00163ECF"/>
    <w:rsid w:val="00163EDD"/>
    <w:rsid w:val="0016416E"/>
    <w:rsid w:val="001641F1"/>
    <w:rsid w:val="00164249"/>
    <w:rsid w:val="0016464E"/>
    <w:rsid w:val="00164651"/>
    <w:rsid w:val="001646FD"/>
    <w:rsid w:val="00164A0B"/>
    <w:rsid w:val="001652FF"/>
    <w:rsid w:val="0016569D"/>
    <w:rsid w:val="00165826"/>
    <w:rsid w:val="001659F9"/>
    <w:rsid w:val="00165ED3"/>
    <w:rsid w:val="00165F15"/>
    <w:rsid w:val="0016604B"/>
    <w:rsid w:val="0016605B"/>
    <w:rsid w:val="001661E5"/>
    <w:rsid w:val="0016639E"/>
    <w:rsid w:val="0016654A"/>
    <w:rsid w:val="001667CC"/>
    <w:rsid w:val="00167009"/>
    <w:rsid w:val="00167134"/>
    <w:rsid w:val="001676FF"/>
    <w:rsid w:val="00167CA2"/>
    <w:rsid w:val="00167EC4"/>
    <w:rsid w:val="00167F60"/>
    <w:rsid w:val="00167FC1"/>
    <w:rsid w:val="00170007"/>
    <w:rsid w:val="0017027E"/>
    <w:rsid w:val="00170306"/>
    <w:rsid w:val="00170EB5"/>
    <w:rsid w:val="00170EEC"/>
    <w:rsid w:val="0017103D"/>
    <w:rsid w:val="00171128"/>
    <w:rsid w:val="0017152E"/>
    <w:rsid w:val="001715BB"/>
    <w:rsid w:val="00171844"/>
    <w:rsid w:val="001719A1"/>
    <w:rsid w:val="00171A64"/>
    <w:rsid w:val="00171C77"/>
    <w:rsid w:val="00171D18"/>
    <w:rsid w:val="00171F20"/>
    <w:rsid w:val="00172139"/>
    <w:rsid w:val="001727E7"/>
    <w:rsid w:val="00172BC9"/>
    <w:rsid w:val="00172C97"/>
    <w:rsid w:val="00173255"/>
    <w:rsid w:val="001732E4"/>
    <w:rsid w:val="001732EA"/>
    <w:rsid w:val="0017338C"/>
    <w:rsid w:val="00173412"/>
    <w:rsid w:val="0017352D"/>
    <w:rsid w:val="0017460C"/>
    <w:rsid w:val="00174626"/>
    <w:rsid w:val="00174A31"/>
    <w:rsid w:val="001753A0"/>
    <w:rsid w:val="00175590"/>
    <w:rsid w:val="001759AF"/>
    <w:rsid w:val="00175B32"/>
    <w:rsid w:val="00175C0D"/>
    <w:rsid w:val="00176615"/>
    <w:rsid w:val="0017676B"/>
    <w:rsid w:val="001767DD"/>
    <w:rsid w:val="00177522"/>
    <w:rsid w:val="00177679"/>
    <w:rsid w:val="00177983"/>
    <w:rsid w:val="00177A43"/>
    <w:rsid w:val="00177E99"/>
    <w:rsid w:val="001800D1"/>
    <w:rsid w:val="00180280"/>
    <w:rsid w:val="00180523"/>
    <w:rsid w:val="001805A1"/>
    <w:rsid w:val="00180EEC"/>
    <w:rsid w:val="0018131F"/>
    <w:rsid w:val="001818EE"/>
    <w:rsid w:val="001819B3"/>
    <w:rsid w:val="00181AF1"/>
    <w:rsid w:val="00181BBE"/>
    <w:rsid w:val="00181E13"/>
    <w:rsid w:val="00181E41"/>
    <w:rsid w:val="00181EAC"/>
    <w:rsid w:val="00181FB9"/>
    <w:rsid w:val="00181FDA"/>
    <w:rsid w:val="00182CEF"/>
    <w:rsid w:val="00182D61"/>
    <w:rsid w:val="00182DD2"/>
    <w:rsid w:val="00182FE6"/>
    <w:rsid w:val="0018318F"/>
    <w:rsid w:val="001836FF"/>
    <w:rsid w:val="00183947"/>
    <w:rsid w:val="001840C6"/>
    <w:rsid w:val="001843C2"/>
    <w:rsid w:val="001845FE"/>
    <w:rsid w:val="00184687"/>
    <w:rsid w:val="00184AEA"/>
    <w:rsid w:val="00184BE0"/>
    <w:rsid w:val="00184ECD"/>
    <w:rsid w:val="00185327"/>
    <w:rsid w:val="00185AC8"/>
    <w:rsid w:val="00185B7A"/>
    <w:rsid w:val="00185CBB"/>
    <w:rsid w:val="00185DCB"/>
    <w:rsid w:val="001863EC"/>
    <w:rsid w:val="001865A9"/>
    <w:rsid w:val="00186B94"/>
    <w:rsid w:val="00186F82"/>
    <w:rsid w:val="0018756E"/>
    <w:rsid w:val="00187734"/>
    <w:rsid w:val="00187CB8"/>
    <w:rsid w:val="00190E62"/>
    <w:rsid w:val="00190F1E"/>
    <w:rsid w:val="001911D8"/>
    <w:rsid w:val="001912F3"/>
    <w:rsid w:val="00191647"/>
    <w:rsid w:val="001918A9"/>
    <w:rsid w:val="001918BC"/>
    <w:rsid w:val="001920FB"/>
    <w:rsid w:val="001923B9"/>
    <w:rsid w:val="00192530"/>
    <w:rsid w:val="00192577"/>
    <w:rsid w:val="00192928"/>
    <w:rsid w:val="00192D54"/>
    <w:rsid w:val="00193616"/>
    <w:rsid w:val="00193923"/>
    <w:rsid w:val="0019394C"/>
    <w:rsid w:val="00193D15"/>
    <w:rsid w:val="0019405C"/>
    <w:rsid w:val="001943DD"/>
    <w:rsid w:val="0019469F"/>
    <w:rsid w:val="00194938"/>
    <w:rsid w:val="00194A21"/>
    <w:rsid w:val="00194B4F"/>
    <w:rsid w:val="00195485"/>
    <w:rsid w:val="00195792"/>
    <w:rsid w:val="00195AA4"/>
    <w:rsid w:val="00195CF5"/>
    <w:rsid w:val="001966F8"/>
    <w:rsid w:val="00196797"/>
    <w:rsid w:val="00196B36"/>
    <w:rsid w:val="00196D77"/>
    <w:rsid w:val="00196FBF"/>
    <w:rsid w:val="00197041"/>
    <w:rsid w:val="00197652"/>
    <w:rsid w:val="00197775"/>
    <w:rsid w:val="00197B59"/>
    <w:rsid w:val="00197C56"/>
    <w:rsid w:val="00197E55"/>
    <w:rsid w:val="001A015A"/>
    <w:rsid w:val="001A0180"/>
    <w:rsid w:val="001A0281"/>
    <w:rsid w:val="001A05FC"/>
    <w:rsid w:val="001A07FC"/>
    <w:rsid w:val="001A0D92"/>
    <w:rsid w:val="001A0E2E"/>
    <w:rsid w:val="001A1791"/>
    <w:rsid w:val="001A1AE0"/>
    <w:rsid w:val="001A1C6A"/>
    <w:rsid w:val="001A2019"/>
    <w:rsid w:val="001A2071"/>
    <w:rsid w:val="001A223D"/>
    <w:rsid w:val="001A235F"/>
    <w:rsid w:val="001A2529"/>
    <w:rsid w:val="001A256B"/>
    <w:rsid w:val="001A26D5"/>
    <w:rsid w:val="001A2758"/>
    <w:rsid w:val="001A2B0F"/>
    <w:rsid w:val="001A2B14"/>
    <w:rsid w:val="001A2CF7"/>
    <w:rsid w:val="001A2E24"/>
    <w:rsid w:val="001A3294"/>
    <w:rsid w:val="001A3468"/>
    <w:rsid w:val="001A3B85"/>
    <w:rsid w:val="001A4127"/>
    <w:rsid w:val="001A551D"/>
    <w:rsid w:val="001A584E"/>
    <w:rsid w:val="001A5D85"/>
    <w:rsid w:val="001A63B5"/>
    <w:rsid w:val="001A63EC"/>
    <w:rsid w:val="001A6427"/>
    <w:rsid w:val="001A6549"/>
    <w:rsid w:val="001A6A94"/>
    <w:rsid w:val="001A6CF3"/>
    <w:rsid w:val="001A717D"/>
    <w:rsid w:val="001A7222"/>
    <w:rsid w:val="001A7337"/>
    <w:rsid w:val="001A7375"/>
    <w:rsid w:val="001A76AC"/>
    <w:rsid w:val="001A76FA"/>
    <w:rsid w:val="001A7934"/>
    <w:rsid w:val="001A7FE2"/>
    <w:rsid w:val="001B02D2"/>
    <w:rsid w:val="001B02D8"/>
    <w:rsid w:val="001B0763"/>
    <w:rsid w:val="001B07D0"/>
    <w:rsid w:val="001B0B1F"/>
    <w:rsid w:val="001B0CD2"/>
    <w:rsid w:val="001B0DF7"/>
    <w:rsid w:val="001B0F7C"/>
    <w:rsid w:val="001B10C1"/>
    <w:rsid w:val="001B155F"/>
    <w:rsid w:val="001B157D"/>
    <w:rsid w:val="001B18A7"/>
    <w:rsid w:val="001B1AEB"/>
    <w:rsid w:val="001B1DA5"/>
    <w:rsid w:val="001B2068"/>
    <w:rsid w:val="001B24A7"/>
    <w:rsid w:val="001B256F"/>
    <w:rsid w:val="001B289C"/>
    <w:rsid w:val="001B2DE8"/>
    <w:rsid w:val="001B3168"/>
    <w:rsid w:val="001B31AC"/>
    <w:rsid w:val="001B336C"/>
    <w:rsid w:val="001B3447"/>
    <w:rsid w:val="001B3468"/>
    <w:rsid w:val="001B3ED7"/>
    <w:rsid w:val="001B404B"/>
    <w:rsid w:val="001B407E"/>
    <w:rsid w:val="001B422C"/>
    <w:rsid w:val="001B4BBE"/>
    <w:rsid w:val="001B561B"/>
    <w:rsid w:val="001B5675"/>
    <w:rsid w:val="001B59E0"/>
    <w:rsid w:val="001B5C7E"/>
    <w:rsid w:val="001B5CE0"/>
    <w:rsid w:val="001B639B"/>
    <w:rsid w:val="001B644A"/>
    <w:rsid w:val="001B64FB"/>
    <w:rsid w:val="001B652E"/>
    <w:rsid w:val="001B6582"/>
    <w:rsid w:val="001B69B5"/>
    <w:rsid w:val="001B6E74"/>
    <w:rsid w:val="001B7BF6"/>
    <w:rsid w:val="001C0204"/>
    <w:rsid w:val="001C05F5"/>
    <w:rsid w:val="001C07FD"/>
    <w:rsid w:val="001C0998"/>
    <w:rsid w:val="001C0FA2"/>
    <w:rsid w:val="001C0FCB"/>
    <w:rsid w:val="001C1090"/>
    <w:rsid w:val="001C1783"/>
    <w:rsid w:val="001C1AC6"/>
    <w:rsid w:val="001C1D4D"/>
    <w:rsid w:val="001C2013"/>
    <w:rsid w:val="001C20F8"/>
    <w:rsid w:val="001C2158"/>
    <w:rsid w:val="001C2368"/>
    <w:rsid w:val="001C23F0"/>
    <w:rsid w:val="001C24C8"/>
    <w:rsid w:val="001C255E"/>
    <w:rsid w:val="001C25E7"/>
    <w:rsid w:val="001C25EE"/>
    <w:rsid w:val="001C2700"/>
    <w:rsid w:val="001C270D"/>
    <w:rsid w:val="001C27D6"/>
    <w:rsid w:val="001C27EF"/>
    <w:rsid w:val="001C28B2"/>
    <w:rsid w:val="001C3149"/>
    <w:rsid w:val="001C3173"/>
    <w:rsid w:val="001C3253"/>
    <w:rsid w:val="001C35D1"/>
    <w:rsid w:val="001C36DF"/>
    <w:rsid w:val="001C38E6"/>
    <w:rsid w:val="001C3949"/>
    <w:rsid w:val="001C3D42"/>
    <w:rsid w:val="001C424D"/>
    <w:rsid w:val="001C4356"/>
    <w:rsid w:val="001C473E"/>
    <w:rsid w:val="001C478B"/>
    <w:rsid w:val="001C48DD"/>
    <w:rsid w:val="001C4BCA"/>
    <w:rsid w:val="001C4CE2"/>
    <w:rsid w:val="001C4F11"/>
    <w:rsid w:val="001C501C"/>
    <w:rsid w:val="001C5123"/>
    <w:rsid w:val="001C5449"/>
    <w:rsid w:val="001C5464"/>
    <w:rsid w:val="001C5844"/>
    <w:rsid w:val="001C5C2F"/>
    <w:rsid w:val="001C67D1"/>
    <w:rsid w:val="001C6D29"/>
    <w:rsid w:val="001C6FBA"/>
    <w:rsid w:val="001C711C"/>
    <w:rsid w:val="001C71AD"/>
    <w:rsid w:val="001C7527"/>
    <w:rsid w:val="001C7930"/>
    <w:rsid w:val="001C79DC"/>
    <w:rsid w:val="001C7C27"/>
    <w:rsid w:val="001C7D43"/>
    <w:rsid w:val="001D03E2"/>
    <w:rsid w:val="001D0739"/>
    <w:rsid w:val="001D0943"/>
    <w:rsid w:val="001D0D6A"/>
    <w:rsid w:val="001D0E7D"/>
    <w:rsid w:val="001D14D4"/>
    <w:rsid w:val="001D1809"/>
    <w:rsid w:val="001D1D13"/>
    <w:rsid w:val="001D20F4"/>
    <w:rsid w:val="001D23E9"/>
    <w:rsid w:val="001D25D4"/>
    <w:rsid w:val="001D2949"/>
    <w:rsid w:val="001D2D29"/>
    <w:rsid w:val="001D2D71"/>
    <w:rsid w:val="001D2E10"/>
    <w:rsid w:val="001D38DA"/>
    <w:rsid w:val="001D3A57"/>
    <w:rsid w:val="001D3ACA"/>
    <w:rsid w:val="001D3DCF"/>
    <w:rsid w:val="001D3E13"/>
    <w:rsid w:val="001D3E6F"/>
    <w:rsid w:val="001D4036"/>
    <w:rsid w:val="001D40CF"/>
    <w:rsid w:val="001D423D"/>
    <w:rsid w:val="001D431E"/>
    <w:rsid w:val="001D48D1"/>
    <w:rsid w:val="001D4E35"/>
    <w:rsid w:val="001D5033"/>
    <w:rsid w:val="001D5273"/>
    <w:rsid w:val="001D6E9F"/>
    <w:rsid w:val="001D6EAF"/>
    <w:rsid w:val="001D71AC"/>
    <w:rsid w:val="001D74C2"/>
    <w:rsid w:val="001D7F5B"/>
    <w:rsid w:val="001E08A0"/>
    <w:rsid w:val="001E0CF2"/>
    <w:rsid w:val="001E0EA9"/>
    <w:rsid w:val="001E0EF6"/>
    <w:rsid w:val="001E0FBC"/>
    <w:rsid w:val="001E126F"/>
    <w:rsid w:val="001E1278"/>
    <w:rsid w:val="001E12F7"/>
    <w:rsid w:val="001E13AC"/>
    <w:rsid w:val="001E13B0"/>
    <w:rsid w:val="001E1B76"/>
    <w:rsid w:val="001E1E3B"/>
    <w:rsid w:val="001E2013"/>
    <w:rsid w:val="001E2558"/>
    <w:rsid w:val="001E25C2"/>
    <w:rsid w:val="001E25D3"/>
    <w:rsid w:val="001E2605"/>
    <w:rsid w:val="001E269A"/>
    <w:rsid w:val="001E2818"/>
    <w:rsid w:val="001E29BD"/>
    <w:rsid w:val="001E2A3E"/>
    <w:rsid w:val="001E2B76"/>
    <w:rsid w:val="001E30EE"/>
    <w:rsid w:val="001E3502"/>
    <w:rsid w:val="001E413D"/>
    <w:rsid w:val="001E41E0"/>
    <w:rsid w:val="001E4339"/>
    <w:rsid w:val="001E469A"/>
    <w:rsid w:val="001E46B7"/>
    <w:rsid w:val="001E4D4D"/>
    <w:rsid w:val="001E5035"/>
    <w:rsid w:val="001E52C4"/>
    <w:rsid w:val="001E556B"/>
    <w:rsid w:val="001E5B06"/>
    <w:rsid w:val="001E5CE7"/>
    <w:rsid w:val="001E5D02"/>
    <w:rsid w:val="001E5E4A"/>
    <w:rsid w:val="001E5EAB"/>
    <w:rsid w:val="001E5F60"/>
    <w:rsid w:val="001E6242"/>
    <w:rsid w:val="001E6523"/>
    <w:rsid w:val="001E65F5"/>
    <w:rsid w:val="001E6E88"/>
    <w:rsid w:val="001E7024"/>
    <w:rsid w:val="001E70BC"/>
    <w:rsid w:val="001E712E"/>
    <w:rsid w:val="001E748D"/>
    <w:rsid w:val="001E7602"/>
    <w:rsid w:val="001E775D"/>
    <w:rsid w:val="001E7824"/>
    <w:rsid w:val="001E7938"/>
    <w:rsid w:val="001E79ED"/>
    <w:rsid w:val="001E7A07"/>
    <w:rsid w:val="001E7D41"/>
    <w:rsid w:val="001F033F"/>
    <w:rsid w:val="001F03E6"/>
    <w:rsid w:val="001F0410"/>
    <w:rsid w:val="001F0428"/>
    <w:rsid w:val="001F08B7"/>
    <w:rsid w:val="001F08C5"/>
    <w:rsid w:val="001F09C3"/>
    <w:rsid w:val="001F0C1B"/>
    <w:rsid w:val="001F175A"/>
    <w:rsid w:val="001F207C"/>
    <w:rsid w:val="001F27B1"/>
    <w:rsid w:val="001F2A90"/>
    <w:rsid w:val="001F2F44"/>
    <w:rsid w:val="001F30AB"/>
    <w:rsid w:val="001F3146"/>
    <w:rsid w:val="001F31B1"/>
    <w:rsid w:val="001F3893"/>
    <w:rsid w:val="001F4200"/>
    <w:rsid w:val="001F43CF"/>
    <w:rsid w:val="001F47EA"/>
    <w:rsid w:val="001F4AA0"/>
    <w:rsid w:val="001F4E4C"/>
    <w:rsid w:val="001F5442"/>
    <w:rsid w:val="001F556E"/>
    <w:rsid w:val="001F5672"/>
    <w:rsid w:val="001F5686"/>
    <w:rsid w:val="001F56BA"/>
    <w:rsid w:val="001F58BF"/>
    <w:rsid w:val="001F5B40"/>
    <w:rsid w:val="001F5D92"/>
    <w:rsid w:val="001F5EBC"/>
    <w:rsid w:val="001F5FFE"/>
    <w:rsid w:val="001F603A"/>
    <w:rsid w:val="001F623F"/>
    <w:rsid w:val="001F65D3"/>
    <w:rsid w:val="001F687A"/>
    <w:rsid w:val="001F6F59"/>
    <w:rsid w:val="001F7146"/>
    <w:rsid w:val="001F723E"/>
    <w:rsid w:val="001F7843"/>
    <w:rsid w:val="001F79C7"/>
    <w:rsid w:val="001F7C6D"/>
    <w:rsid w:val="002000CE"/>
    <w:rsid w:val="00200411"/>
    <w:rsid w:val="002009D4"/>
    <w:rsid w:val="00200D00"/>
    <w:rsid w:val="00200E50"/>
    <w:rsid w:val="00201036"/>
    <w:rsid w:val="00201242"/>
    <w:rsid w:val="00201246"/>
    <w:rsid w:val="00201797"/>
    <w:rsid w:val="002018D1"/>
    <w:rsid w:val="00201982"/>
    <w:rsid w:val="00202055"/>
    <w:rsid w:val="00202100"/>
    <w:rsid w:val="00202252"/>
    <w:rsid w:val="002023E3"/>
    <w:rsid w:val="00202AAB"/>
    <w:rsid w:val="00202D3C"/>
    <w:rsid w:val="00202DC6"/>
    <w:rsid w:val="0020357A"/>
    <w:rsid w:val="00203905"/>
    <w:rsid w:val="00203C60"/>
    <w:rsid w:val="00204031"/>
    <w:rsid w:val="0020442E"/>
    <w:rsid w:val="0020455A"/>
    <w:rsid w:val="002045E4"/>
    <w:rsid w:val="002048F6"/>
    <w:rsid w:val="00204B72"/>
    <w:rsid w:val="00204B85"/>
    <w:rsid w:val="00205171"/>
    <w:rsid w:val="002055BD"/>
    <w:rsid w:val="00205774"/>
    <w:rsid w:val="00205AC8"/>
    <w:rsid w:val="00205B08"/>
    <w:rsid w:val="00205C64"/>
    <w:rsid w:val="00205D09"/>
    <w:rsid w:val="00205DBC"/>
    <w:rsid w:val="0020655E"/>
    <w:rsid w:val="00206893"/>
    <w:rsid w:val="00206B34"/>
    <w:rsid w:val="00206D96"/>
    <w:rsid w:val="00207B3C"/>
    <w:rsid w:val="00207FAC"/>
    <w:rsid w:val="002105D6"/>
    <w:rsid w:val="0021083A"/>
    <w:rsid w:val="002115FF"/>
    <w:rsid w:val="002116F1"/>
    <w:rsid w:val="00211A16"/>
    <w:rsid w:val="00211A27"/>
    <w:rsid w:val="00211AD4"/>
    <w:rsid w:val="00211B09"/>
    <w:rsid w:val="00211B4B"/>
    <w:rsid w:val="00211D0A"/>
    <w:rsid w:val="00211ED8"/>
    <w:rsid w:val="00211F95"/>
    <w:rsid w:val="002120C5"/>
    <w:rsid w:val="00212A92"/>
    <w:rsid w:val="00212C0C"/>
    <w:rsid w:val="00212FAE"/>
    <w:rsid w:val="002136CB"/>
    <w:rsid w:val="002137EA"/>
    <w:rsid w:val="00213FBE"/>
    <w:rsid w:val="00214066"/>
    <w:rsid w:val="00214388"/>
    <w:rsid w:val="00214909"/>
    <w:rsid w:val="002149C5"/>
    <w:rsid w:val="00214A83"/>
    <w:rsid w:val="00214F26"/>
    <w:rsid w:val="0021510E"/>
    <w:rsid w:val="002157E0"/>
    <w:rsid w:val="002158A9"/>
    <w:rsid w:val="002159CB"/>
    <w:rsid w:val="00215C03"/>
    <w:rsid w:val="0021624E"/>
    <w:rsid w:val="0021657F"/>
    <w:rsid w:val="0021685D"/>
    <w:rsid w:val="00216AA4"/>
    <w:rsid w:val="00216AB4"/>
    <w:rsid w:val="00216B01"/>
    <w:rsid w:val="00216E31"/>
    <w:rsid w:val="00216EDA"/>
    <w:rsid w:val="0021708D"/>
    <w:rsid w:val="00217400"/>
    <w:rsid w:val="00217D73"/>
    <w:rsid w:val="00217F83"/>
    <w:rsid w:val="0022019E"/>
    <w:rsid w:val="00220254"/>
    <w:rsid w:val="00220303"/>
    <w:rsid w:val="0022032E"/>
    <w:rsid w:val="002206FC"/>
    <w:rsid w:val="0022079B"/>
    <w:rsid w:val="00220BD9"/>
    <w:rsid w:val="00220C20"/>
    <w:rsid w:val="00220F4A"/>
    <w:rsid w:val="00221070"/>
    <w:rsid w:val="002210A1"/>
    <w:rsid w:val="00221253"/>
    <w:rsid w:val="002213FB"/>
    <w:rsid w:val="00221477"/>
    <w:rsid w:val="0022174A"/>
    <w:rsid w:val="002219E4"/>
    <w:rsid w:val="00221A4E"/>
    <w:rsid w:val="00222101"/>
    <w:rsid w:val="002222D0"/>
    <w:rsid w:val="00222519"/>
    <w:rsid w:val="00222553"/>
    <w:rsid w:val="002225D7"/>
    <w:rsid w:val="0022267C"/>
    <w:rsid w:val="00222BA2"/>
    <w:rsid w:val="00222E90"/>
    <w:rsid w:val="00223403"/>
    <w:rsid w:val="00223545"/>
    <w:rsid w:val="00223717"/>
    <w:rsid w:val="0022372C"/>
    <w:rsid w:val="00223C0D"/>
    <w:rsid w:val="00223C99"/>
    <w:rsid w:val="00223D0C"/>
    <w:rsid w:val="002241A4"/>
    <w:rsid w:val="002241A5"/>
    <w:rsid w:val="00224268"/>
    <w:rsid w:val="002243CA"/>
    <w:rsid w:val="002243F5"/>
    <w:rsid w:val="00224662"/>
    <w:rsid w:val="0022467A"/>
    <w:rsid w:val="00224681"/>
    <w:rsid w:val="0022470F"/>
    <w:rsid w:val="002249DB"/>
    <w:rsid w:val="00224CB6"/>
    <w:rsid w:val="00224D7A"/>
    <w:rsid w:val="002258C7"/>
    <w:rsid w:val="00225A0E"/>
    <w:rsid w:val="00225A1C"/>
    <w:rsid w:val="00226703"/>
    <w:rsid w:val="002270B3"/>
    <w:rsid w:val="002275EA"/>
    <w:rsid w:val="00227B09"/>
    <w:rsid w:val="00227CFC"/>
    <w:rsid w:val="00227E8E"/>
    <w:rsid w:val="00227E97"/>
    <w:rsid w:val="0023024C"/>
    <w:rsid w:val="00230751"/>
    <w:rsid w:val="00230D7D"/>
    <w:rsid w:val="00230D96"/>
    <w:rsid w:val="00230E91"/>
    <w:rsid w:val="0023118C"/>
    <w:rsid w:val="00231215"/>
    <w:rsid w:val="002313B8"/>
    <w:rsid w:val="00231D33"/>
    <w:rsid w:val="00231D82"/>
    <w:rsid w:val="00231DE6"/>
    <w:rsid w:val="002329D4"/>
    <w:rsid w:val="00232BAD"/>
    <w:rsid w:val="00232DE6"/>
    <w:rsid w:val="00232DF2"/>
    <w:rsid w:val="00232FD5"/>
    <w:rsid w:val="002332DC"/>
    <w:rsid w:val="00233362"/>
    <w:rsid w:val="002335FC"/>
    <w:rsid w:val="0023360F"/>
    <w:rsid w:val="0023388E"/>
    <w:rsid w:val="002338A8"/>
    <w:rsid w:val="00233A7E"/>
    <w:rsid w:val="00233CAB"/>
    <w:rsid w:val="00233E65"/>
    <w:rsid w:val="0023430A"/>
    <w:rsid w:val="00234AB7"/>
    <w:rsid w:val="00234B23"/>
    <w:rsid w:val="00234BCC"/>
    <w:rsid w:val="00234BCD"/>
    <w:rsid w:val="00234C22"/>
    <w:rsid w:val="002352A3"/>
    <w:rsid w:val="0023553E"/>
    <w:rsid w:val="002356B5"/>
    <w:rsid w:val="002358A5"/>
    <w:rsid w:val="002359EC"/>
    <w:rsid w:val="00235A4E"/>
    <w:rsid w:val="00235EFD"/>
    <w:rsid w:val="00235FA4"/>
    <w:rsid w:val="002361FF"/>
    <w:rsid w:val="002366D5"/>
    <w:rsid w:val="002369CB"/>
    <w:rsid w:val="00236CC9"/>
    <w:rsid w:val="00237039"/>
    <w:rsid w:val="0023709A"/>
    <w:rsid w:val="0023726B"/>
    <w:rsid w:val="0023768A"/>
    <w:rsid w:val="00237A0D"/>
    <w:rsid w:val="00237D94"/>
    <w:rsid w:val="00237EF4"/>
    <w:rsid w:val="002402EE"/>
    <w:rsid w:val="002403E3"/>
    <w:rsid w:val="00240544"/>
    <w:rsid w:val="00240875"/>
    <w:rsid w:val="00240C07"/>
    <w:rsid w:val="00240C63"/>
    <w:rsid w:val="00240F9C"/>
    <w:rsid w:val="00241259"/>
    <w:rsid w:val="00241642"/>
    <w:rsid w:val="002422B9"/>
    <w:rsid w:val="0024262C"/>
    <w:rsid w:val="00242772"/>
    <w:rsid w:val="00242816"/>
    <w:rsid w:val="0024281E"/>
    <w:rsid w:val="00242924"/>
    <w:rsid w:val="00242F07"/>
    <w:rsid w:val="00243057"/>
    <w:rsid w:val="00243161"/>
    <w:rsid w:val="0024325A"/>
    <w:rsid w:val="002437D5"/>
    <w:rsid w:val="00243EC1"/>
    <w:rsid w:val="00244584"/>
    <w:rsid w:val="002445CC"/>
    <w:rsid w:val="00244643"/>
    <w:rsid w:val="002449CD"/>
    <w:rsid w:val="00244CD8"/>
    <w:rsid w:val="0024517D"/>
    <w:rsid w:val="00245865"/>
    <w:rsid w:val="00245BDB"/>
    <w:rsid w:val="00245DB6"/>
    <w:rsid w:val="00245F47"/>
    <w:rsid w:val="00246D21"/>
    <w:rsid w:val="00246EA0"/>
    <w:rsid w:val="00247276"/>
    <w:rsid w:val="0024785D"/>
    <w:rsid w:val="00247AF2"/>
    <w:rsid w:val="00247CB6"/>
    <w:rsid w:val="002503B7"/>
    <w:rsid w:val="00250739"/>
    <w:rsid w:val="00250760"/>
    <w:rsid w:val="002507DC"/>
    <w:rsid w:val="00250BAB"/>
    <w:rsid w:val="00250D7B"/>
    <w:rsid w:val="00250ECE"/>
    <w:rsid w:val="00251027"/>
    <w:rsid w:val="002511CB"/>
    <w:rsid w:val="00251427"/>
    <w:rsid w:val="002514AA"/>
    <w:rsid w:val="00251691"/>
    <w:rsid w:val="00251792"/>
    <w:rsid w:val="00251849"/>
    <w:rsid w:val="002518AF"/>
    <w:rsid w:val="00251AF4"/>
    <w:rsid w:val="00251BF3"/>
    <w:rsid w:val="00251FC8"/>
    <w:rsid w:val="00252382"/>
    <w:rsid w:val="0025251C"/>
    <w:rsid w:val="00252620"/>
    <w:rsid w:val="00253104"/>
    <w:rsid w:val="00253344"/>
    <w:rsid w:val="00253351"/>
    <w:rsid w:val="002533EC"/>
    <w:rsid w:val="002534ED"/>
    <w:rsid w:val="00253668"/>
    <w:rsid w:val="002536DE"/>
    <w:rsid w:val="00253724"/>
    <w:rsid w:val="0025381F"/>
    <w:rsid w:val="00253A2E"/>
    <w:rsid w:val="00253F3F"/>
    <w:rsid w:val="00254CBE"/>
    <w:rsid w:val="002551A4"/>
    <w:rsid w:val="0025554E"/>
    <w:rsid w:val="00255D3A"/>
    <w:rsid w:val="00256699"/>
    <w:rsid w:val="002567D5"/>
    <w:rsid w:val="00256873"/>
    <w:rsid w:val="00256B3B"/>
    <w:rsid w:val="00256B5C"/>
    <w:rsid w:val="00256D6E"/>
    <w:rsid w:val="002571E7"/>
    <w:rsid w:val="002577BB"/>
    <w:rsid w:val="002578F5"/>
    <w:rsid w:val="00257DAF"/>
    <w:rsid w:val="00257E62"/>
    <w:rsid w:val="002602F9"/>
    <w:rsid w:val="002603DD"/>
    <w:rsid w:val="00260A61"/>
    <w:rsid w:val="00260EE5"/>
    <w:rsid w:val="00261049"/>
    <w:rsid w:val="002614A4"/>
    <w:rsid w:val="002615C5"/>
    <w:rsid w:val="00261645"/>
    <w:rsid w:val="002616F6"/>
    <w:rsid w:val="00261A74"/>
    <w:rsid w:val="00262080"/>
    <w:rsid w:val="0026217E"/>
    <w:rsid w:val="002621B6"/>
    <w:rsid w:val="00262759"/>
    <w:rsid w:val="002628C7"/>
    <w:rsid w:val="00262AB0"/>
    <w:rsid w:val="00262B6C"/>
    <w:rsid w:val="00262C9E"/>
    <w:rsid w:val="00262E5C"/>
    <w:rsid w:val="00262E9D"/>
    <w:rsid w:val="00262ED8"/>
    <w:rsid w:val="00263095"/>
    <w:rsid w:val="002635E5"/>
    <w:rsid w:val="002637B2"/>
    <w:rsid w:val="00263B2B"/>
    <w:rsid w:val="00263BF1"/>
    <w:rsid w:val="00263DE0"/>
    <w:rsid w:val="00264043"/>
    <w:rsid w:val="002646EC"/>
    <w:rsid w:val="00264C7D"/>
    <w:rsid w:val="00264DA3"/>
    <w:rsid w:val="00264E2C"/>
    <w:rsid w:val="00264F1B"/>
    <w:rsid w:val="00264F5F"/>
    <w:rsid w:val="00265AF7"/>
    <w:rsid w:val="00265FD0"/>
    <w:rsid w:val="00266592"/>
    <w:rsid w:val="002665F4"/>
    <w:rsid w:val="00266EF7"/>
    <w:rsid w:val="002673AE"/>
    <w:rsid w:val="00267541"/>
    <w:rsid w:val="0026760D"/>
    <w:rsid w:val="002677D1"/>
    <w:rsid w:val="002677D7"/>
    <w:rsid w:val="002679D8"/>
    <w:rsid w:val="00267A17"/>
    <w:rsid w:val="00267C57"/>
    <w:rsid w:val="00267EC9"/>
    <w:rsid w:val="002706E4"/>
    <w:rsid w:val="002709A8"/>
    <w:rsid w:val="00270CE0"/>
    <w:rsid w:val="00270CF6"/>
    <w:rsid w:val="00270E64"/>
    <w:rsid w:val="00270E71"/>
    <w:rsid w:val="002711AF"/>
    <w:rsid w:val="00271801"/>
    <w:rsid w:val="00271879"/>
    <w:rsid w:val="00271CFC"/>
    <w:rsid w:val="00271D14"/>
    <w:rsid w:val="00272903"/>
    <w:rsid w:val="00272A3B"/>
    <w:rsid w:val="00272BEA"/>
    <w:rsid w:val="00272C39"/>
    <w:rsid w:val="00272E85"/>
    <w:rsid w:val="00272F95"/>
    <w:rsid w:val="00272F9B"/>
    <w:rsid w:val="00273003"/>
    <w:rsid w:val="00273752"/>
    <w:rsid w:val="0027391E"/>
    <w:rsid w:val="00273AB3"/>
    <w:rsid w:val="00273B54"/>
    <w:rsid w:val="0027420E"/>
    <w:rsid w:val="00274AD2"/>
    <w:rsid w:val="00274BCB"/>
    <w:rsid w:val="00274C2F"/>
    <w:rsid w:val="00274CC4"/>
    <w:rsid w:val="00274D9E"/>
    <w:rsid w:val="00274EA7"/>
    <w:rsid w:val="00274FE0"/>
    <w:rsid w:val="00275250"/>
    <w:rsid w:val="00275968"/>
    <w:rsid w:val="00275F45"/>
    <w:rsid w:val="00276116"/>
    <w:rsid w:val="00276203"/>
    <w:rsid w:val="00276B49"/>
    <w:rsid w:val="00276C5E"/>
    <w:rsid w:val="00276D1D"/>
    <w:rsid w:val="00276D46"/>
    <w:rsid w:val="00276D8B"/>
    <w:rsid w:val="00277080"/>
    <w:rsid w:val="00277129"/>
    <w:rsid w:val="002775F6"/>
    <w:rsid w:val="00277831"/>
    <w:rsid w:val="00277A9F"/>
    <w:rsid w:val="002803AA"/>
    <w:rsid w:val="0028067D"/>
    <w:rsid w:val="00280AAD"/>
    <w:rsid w:val="00280CDA"/>
    <w:rsid w:val="00280E11"/>
    <w:rsid w:val="00281336"/>
    <w:rsid w:val="002816F5"/>
    <w:rsid w:val="00281707"/>
    <w:rsid w:val="00281B1B"/>
    <w:rsid w:val="00281C47"/>
    <w:rsid w:val="002820D1"/>
    <w:rsid w:val="002821E2"/>
    <w:rsid w:val="00282423"/>
    <w:rsid w:val="00282A04"/>
    <w:rsid w:val="00282A67"/>
    <w:rsid w:val="00282AE8"/>
    <w:rsid w:val="00282C71"/>
    <w:rsid w:val="00282CDC"/>
    <w:rsid w:val="00282DCF"/>
    <w:rsid w:val="00282FF1"/>
    <w:rsid w:val="00283488"/>
    <w:rsid w:val="00283BD7"/>
    <w:rsid w:val="00284328"/>
    <w:rsid w:val="00284359"/>
    <w:rsid w:val="002847A8"/>
    <w:rsid w:val="002847DF"/>
    <w:rsid w:val="00284B76"/>
    <w:rsid w:val="00284B7E"/>
    <w:rsid w:val="00284C00"/>
    <w:rsid w:val="00285235"/>
    <w:rsid w:val="002853AD"/>
    <w:rsid w:val="0028548C"/>
    <w:rsid w:val="002856AB"/>
    <w:rsid w:val="0028586E"/>
    <w:rsid w:val="00285A3E"/>
    <w:rsid w:val="00285D08"/>
    <w:rsid w:val="00285E41"/>
    <w:rsid w:val="00285E49"/>
    <w:rsid w:val="00286148"/>
    <w:rsid w:val="00286644"/>
    <w:rsid w:val="00286BE6"/>
    <w:rsid w:val="00286DCC"/>
    <w:rsid w:val="00286E67"/>
    <w:rsid w:val="00287411"/>
    <w:rsid w:val="0028745B"/>
    <w:rsid w:val="00287A3F"/>
    <w:rsid w:val="00287EC1"/>
    <w:rsid w:val="002902C8"/>
    <w:rsid w:val="0029064C"/>
    <w:rsid w:val="00290B22"/>
    <w:rsid w:val="00290CDB"/>
    <w:rsid w:val="00290D77"/>
    <w:rsid w:val="002912B6"/>
    <w:rsid w:val="00291734"/>
    <w:rsid w:val="00291737"/>
    <w:rsid w:val="00291AFD"/>
    <w:rsid w:val="00291C96"/>
    <w:rsid w:val="00291DFF"/>
    <w:rsid w:val="00291E95"/>
    <w:rsid w:val="0029226B"/>
    <w:rsid w:val="00292480"/>
    <w:rsid w:val="00292603"/>
    <w:rsid w:val="002930FC"/>
    <w:rsid w:val="00293917"/>
    <w:rsid w:val="00293DE2"/>
    <w:rsid w:val="00294248"/>
    <w:rsid w:val="002942FB"/>
    <w:rsid w:val="002947B5"/>
    <w:rsid w:val="00294E0C"/>
    <w:rsid w:val="00294FAF"/>
    <w:rsid w:val="002950DD"/>
    <w:rsid w:val="00295263"/>
    <w:rsid w:val="002955A1"/>
    <w:rsid w:val="00295623"/>
    <w:rsid w:val="00295731"/>
    <w:rsid w:val="00295C41"/>
    <w:rsid w:val="00295ED1"/>
    <w:rsid w:val="00295F99"/>
    <w:rsid w:val="002960BC"/>
    <w:rsid w:val="0029612B"/>
    <w:rsid w:val="002961E4"/>
    <w:rsid w:val="00296240"/>
    <w:rsid w:val="002965FA"/>
    <w:rsid w:val="0029720C"/>
    <w:rsid w:val="00297FD7"/>
    <w:rsid w:val="00297FF9"/>
    <w:rsid w:val="002A003E"/>
    <w:rsid w:val="002A0426"/>
    <w:rsid w:val="002A057B"/>
    <w:rsid w:val="002A06E6"/>
    <w:rsid w:val="002A0806"/>
    <w:rsid w:val="002A0BC7"/>
    <w:rsid w:val="002A0D47"/>
    <w:rsid w:val="002A0F9A"/>
    <w:rsid w:val="002A1564"/>
    <w:rsid w:val="002A18BE"/>
    <w:rsid w:val="002A1F79"/>
    <w:rsid w:val="002A23BF"/>
    <w:rsid w:val="002A2508"/>
    <w:rsid w:val="002A2A8D"/>
    <w:rsid w:val="002A2C6A"/>
    <w:rsid w:val="002A2CD2"/>
    <w:rsid w:val="002A2F57"/>
    <w:rsid w:val="002A3443"/>
    <w:rsid w:val="002A346E"/>
    <w:rsid w:val="002A40F0"/>
    <w:rsid w:val="002A4796"/>
    <w:rsid w:val="002A47D7"/>
    <w:rsid w:val="002A4A11"/>
    <w:rsid w:val="002A4ADA"/>
    <w:rsid w:val="002A4E7B"/>
    <w:rsid w:val="002A5153"/>
    <w:rsid w:val="002A5278"/>
    <w:rsid w:val="002A52F1"/>
    <w:rsid w:val="002A54FC"/>
    <w:rsid w:val="002A5B95"/>
    <w:rsid w:val="002A61EF"/>
    <w:rsid w:val="002A624A"/>
    <w:rsid w:val="002A63B4"/>
    <w:rsid w:val="002A65D0"/>
    <w:rsid w:val="002A674F"/>
    <w:rsid w:val="002A6AA6"/>
    <w:rsid w:val="002A6C8F"/>
    <w:rsid w:val="002A701D"/>
    <w:rsid w:val="002A7647"/>
    <w:rsid w:val="002A7ADE"/>
    <w:rsid w:val="002B09DB"/>
    <w:rsid w:val="002B10CA"/>
    <w:rsid w:val="002B1939"/>
    <w:rsid w:val="002B195B"/>
    <w:rsid w:val="002B1BCD"/>
    <w:rsid w:val="002B1BFB"/>
    <w:rsid w:val="002B1D36"/>
    <w:rsid w:val="002B2042"/>
    <w:rsid w:val="002B209D"/>
    <w:rsid w:val="002B21F0"/>
    <w:rsid w:val="002B22EC"/>
    <w:rsid w:val="002B2347"/>
    <w:rsid w:val="002B2389"/>
    <w:rsid w:val="002B2422"/>
    <w:rsid w:val="002B2A88"/>
    <w:rsid w:val="002B2BCF"/>
    <w:rsid w:val="002B2CDE"/>
    <w:rsid w:val="002B2F36"/>
    <w:rsid w:val="002B3242"/>
    <w:rsid w:val="002B3277"/>
    <w:rsid w:val="002B3B34"/>
    <w:rsid w:val="002B3D8E"/>
    <w:rsid w:val="002B472A"/>
    <w:rsid w:val="002B4985"/>
    <w:rsid w:val="002B4E95"/>
    <w:rsid w:val="002B5803"/>
    <w:rsid w:val="002B5CEB"/>
    <w:rsid w:val="002B5D84"/>
    <w:rsid w:val="002B6002"/>
    <w:rsid w:val="002B631A"/>
    <w:rsid w:val="002B6657"/>
    <w:rsid w:val="002B675B"/>
    <w:rsid w:val="002B687C"/>
    <w:rsid w:val="002B6CEB"/>
    <w:rsid w:val="002B7011"/>
    <w:rsid w:val="002B74FC"/>
    <w:rsid w:val="002B78C4"/>
    <w:rsid w:val="002C0225"/>
    <w:rsid w:val="002C08BC"/>
    <w:rsid w:val="002C0BDF"/>
    <w:rsid w:val="002C1095"/>
    <w:rsid w:val="002C137F"/>
    <w:rsid w:val="002C142C"/>
    <w:rsid w:val="002C1448"/>
    <w:rsid w:val="002C1ADB"/>
    <w:rsid w:val="002C1EFC"/>
    <w:rsid w:val="002C23CE"/>
    <w:rsid w:val="002C24F9"/>
    <w:rsid w:val="002C2722"/>
    <w:rsid w:val="002C2816"/>
    <w:rsid w:val="002C286C"/>
    <w:rsid w:val="002C29F8"/>
    <w:rsid w:val="002C2EFD"/>
    <w:rsid w:val="002C2F19"/>
    <w:rsid w:val="002C36DD"/>
    <w:rsid w:val="002C3D13"/>
    <w:rsid w:val="002C3D60"/>
    <w:rsid w:val="002C4043"/>
    <w:rsid w:val="002C465B"/>
    <w:rsid w:val="002C499C"/>
    <w:rsid w:val="002C4A84"/>
    <w:rsid w:val="002C5146"/>
    <w:rsid w:val="002C51FE"/>
    <w:rsid w:val="002C5395"/>
    <w:rsid w:val="002C55C8"/>
    <w:rsid w:val="002C59AC"/>
    <w:rsid w:val="002C5EAF"/>
    <w:rsid w:val="002C61E8"/>
    <w:rsid w:val="002C6202"/>
    <w:rsid w:val="002C694D"/>
    <w:rsid w:val="002C6F1B"/>
    <w:rsid w:val="002C710B"/>
    <w:rsid w:val="002C719D"/>
    <w:rsid w:val="002C77FF"/>
    <w:rsid w:val="002C799A"/>
    <w:rsid w:val="002C7C72"/>
    <w:rsid w:val="002D0244"/>
    <w:rsid w:val="002D050C"/>
    <w:rsid w:val="002D05B5"/>
    <w:rsid w:val="002D0610"/>
    <w:rsid w:val="002D087B"/>
    <w:rsid w:val="002D0AFD"/>
    <w:rsid w:val="002D0B17"/>
    <w:rsid w:val="002D0FD8"/>
    <w:rsid w:val="002D163F"/>
    <w:rsid w:val="002D1A68"/>
    <w:rsid w:val="002D2312"/>
    <w:rsid w:val="002D2BAD"/>
    <w:rsid w:val="002D2BF3"/>
    <w:rsid w:val="002D2E71"/>
    <w:rsid w:val="002D2E7B"/>
    <w:rsid w:val="002D31BE"/>
    <w:rsid w:val="002D3553"/>
    <w:rsid w:val="002D3995"/>
    <w:rsid w:val="002D3BFD"/>
    <w:rsid w:val="002D3D93"/>
    <w:rsid w:val="002D3E4C"/>
    <w:rsid w:val="002D400D"/>
    <w:rsid w:val="002D4285"/>
    <w:rsid w:val="002D4820"/>
    <w:rsid w:val="002D48BC"/>
    <w:rsid w:val="002D4CBD"/>
    <w:rsid w:val="002D4CFF"/>
    <w:rsid w:val="002D559C"/>
    <w:rsid w:val="002D5DD2"/>
    <w:rsid w:val="002D5F3F"/>
    <w:rsid w:val="002D5FDA"/>
    <w:rsid w:val="002D6330"/>
    <w:rsid w:val="002D670F"/>
    <w:rsid w:val="002D6CF0"/>
    <w:rsid w:val="002D6EF0"/>
    <w:rsid w:val="002D741B"/>
    <w:rsid w:val="002D75DF"/>
    <w:rsid w:val="002D7871"/>
    <w:rsid w:val="002D7C82"/>
    <w:rsid w:val="002D7CDE"/>
    <w:rsid w:val="002D7CF3"/>
    <w:rsid w:val="002E0162"/>
    <w:rsid w:val="002E01A9"/>
    <w:rsid w:val="002E02C4"/>
    <w:rsid w:val="002E057D"/>
    <w:rsid w:val="002E0975"/>
    <w:rsid w:val="002E0F85"/>
    <w:rsid w:val="002E129D"/>
    <w:rsid w:val="002E1E12"/>
    <w:rsid w:val="002E1F5B"/>
    <w:rsid w:val="002E202E"/>
    <w:rsid w:val="002E2342"/>
    <w:rsid w:val="002E244A"/>
    <w:rsid w:val="002E2695"/>
    <w:rsid w:val="002E285C"/>
    <w:rsid w:val="002E2BB6"/>
    <w:rsid w:val="002E2FB7"/>
    <w:rsid w:val="002E3451"/>
    <w:rsid w:val="002E37F2"/>
    <w:rsid w:val="002E39DD"/>
    <w:rsid w:val="002E3CAA"/>
    <w:rsid w:val="002E45EA"/>
    <w:rsid w:val="002E4980"/>
    <w:rsid w:val="002E4B16"/>
    <w:rsid w:val="002E4B95"/>
    <w:rsid w:val="002E4E7F"/>
    <w:rsid w:val="002E4EA9"/>
    <w:rsid w:val="002E5A48"/>
    <w:rsid w:val="002E5F0D"/>
    <w:rsid w:val="002E6217"/>
    <w:rsid w:val="002E6490"/>
    <w:rsid w:val="002E6883"/>
    <w:rsid w:val="002E6C1A"/>
    <w:rsid w:val="002E6C5B"/>
    <w:rsid w:val="002E6FB5"/>
    <w:rsid w:val="002E731F"/>
    <w:rsid w:val="002E781E"/>
    <w:rsid w:val="002E7ABD"/>
    <w:rsid w:val="002E7F0B"/>
    <w:rsid w:val="002F04FD"/>
    <w:rsid w:val="002F0823"/>
    <w:rsid w:val="002F0939"/>
    <w:rsid w:val="002F0DDF"/>
    <w:rsid w:val="002F1561"/>
    <w:rsid w:val="002F1617"/>
    <w:rsid w:val="002F1654"/>
    <w:rsid w:val="002F167F"/>
    <w:rsid w:val="002F1B0B"/>
    <w:rsid w:val="002F1D31"/>
    <w:rsid w:val="002F1D40"/>
    <w:rsid w:val="002F1E12"/>
    <w:rsid w:val="002F2255"/>
    <w:rsid w:val="002F2A4A"/>
    <w:rsid w:val="002F2F45"/>
    <w:rsid w:val="002F3115"/>
    <w:rsid w:val="002F3130"/>
    <w:rsid w:val="002F36B8"/>
    <w:rsid w:val="002F398C"/>
    <w:rsid w:val="002F3B1E"/>
    <w:rsid w:val="002F3C49"/>
    <w:rsid w:val="002F3D0D"/>
    <w:rsid w:val="002F4142"/>
    <w:rsid w:val="002F416A"/>
    <w:rsid w:val="002F424E"/>
    <w:rsid w:val="002F4529"/>
    <w:rsid w:val="002F494D"/>
    <w:rsid w:val="002F496D"/>
    <w:rsid w:val="002F49F0"/>
    <w:rsid w:val="002F4DF9"/>
    <w:rsid w:val="002F4F4A"/>
    <w:rsid w:val="002F53CA"/>
    <w:rsid w:val="002F5A41"/>
    <w:rsid w:val="002F5D6B"/>
    <w:rsid w:val="002F5FB1"/>
    <w:rsid w:val="002F6027"/>
    <w:rsid w:val="002F78A7"/>
    <w:rsid w:val="002F7BD5"/>
    <w:rsid w:val="002F7F3F"/>
    <w:rsid w:val="002F7F77"/>
    <w:rsid w:val="00300087"/>
    <w:rsid w:val="00300D10"/>
    <w:rsid w:val="00301025"/>
    <w:rsid w:val="00301213"/>
    <w:rsid w:val="00301532"/>
    <w:rsid w:val="00301A4E"/>
    <w:rsid w:val="00301F8E"/>
    <w:rsid w:val="003021B6"/>
    <w:rsid w:val="00302202"/>
    <w:rsid w:val="003024B5"/>
    <w:rsid w:val="003024E2"/>
    <w:rsid w:val="003025C3"/>
    <w:rsid w:val="00302669"/>
    <w:rsid w:val="00302B78"/>
    <w:rsid w:val="00302C97"/>
    <w:rsid w:val="003031F7"/>
    <w:rsid w:val="003037B1"/>
    <w:rsid w:val="0030390B"/>
    <w:rsid w:val="00303D2E"/>
    <w:rsid w:val="003045CD"/>
    <w:rsid w:val="00304870"/>
    <w:rsid w:val="00304908"/>
    <w:rsid w:val="00304DB2"/>
    <w:rsid w:val="00305027"/>
    <w:rsid w:val="003058FC"/>
    <w:rsid w:val="003059FA"/>
    <w:rsid w:val="00305D14"/>
    <w:rsid w:val="00306064"/>
    <w:rsid w:val="003069B1"/>
    <w:rsid w:val="00306A09"/>
    <w:rsid w:val="00306C49"/>
    <w:rsid w:val="00306D2D"/>
    <w:rsid w:val="0030724F"/>
    <w:rsid w:val="00307B00"/>
    <w:rsid w:val="00307F21"/>
    <w:rsid w:val="00307FC5"/>
    <w:rsid w:val="00310112"/>
    <w:rsid w:val="00310176"/>
    <w:rsid w:val="00310484"/>
    <w:rsid w:val="003105C5"/>
    <w:rsid w:val="003107F2"/>
    <w:rsid w:val="00310940"/>
    <w:rsid w:val="00310CEA"/>
    <w:rsid w:val="00310CFB"/>
    <w:rsid w:val="00310E05"/>
    <w:rsid w:val="0031131C"/>
    <w:rsid w:val="003115C9"/>
    <w:rsid w:val="00311AD8"/>
    <w:rsid w:val="00311CEB"/>
    <w:rsid w:val="003122A1"/>
    <w:rsid w:val="003122C4"/>
    <w:rsid w:val="00312464"/>
    <w:rsid w:val="00312813"/>
    <w:rsid w:val="003129D8"/>
    <w:rsid w:val="003129EA"/>
    <w:rsid w:val="00312AD8"/>
    <w:rsid w:val="00312BEE"/>
    <w:rsid w:val="00313160"/>
    <w:rsid w:val="00313417"/>
    <w:rsid w:val="003138F2"/>
    <w:rsid w:val="00313AC6"/>
    <w:rsid w:val="00313D9A"/>
    <w:rsid w:val="00313DC0"/>
    <w:rsid w:val="0031419E"/>
    <w:rsid w:val="003141F8"/>
    <w:rsid w:val="00314484"/>
    <w:rsid w:val="0031450A"/>
    <w:rsid w:val="003147D7"/>
    <w:rsid w:val="003148DB"/>
    <w:rsid w:val="003149AB"/>
    <w:rsid w:val="00314C29"/>
    <w:rsid w:val="00314D2A"/>
    <w:rsid w:val="00314ED7"/>
    <w:rsid w:val="0031520E"/>
    <w:rsid w:val="003158A7"/>
    <w:rsid w:val="003161C8"/>
    <w:rsid w:val="003162E5"/>
    <w:rsid w:val="00316B16"/>
    <w:rsid w:val="00316B47"/>
    <w:rsid w:val="00316CCB"/>
    <w:rsid w:val="00316E1F"/>
    <w:rsid w:val="003170DB"/>
    <w:rsid w:val="003171CE"/>
    <w:rsid w:val="00317A83"/>
    <w:rsid w:val="00317B36"/>
    <w:rsid w:val="00320077"/>
    <w:rsid w:val="00320540"/>
    <w:rsid w:val="00320658"/>
    <w:rsid w:val="00320881"/>
    <w:rsid w:val="0032089C"/>
    <w:rsid w:val="00320A15"/>
    <w:rsid w:val="00320AF3"/>
    <w:rsid w:val="00320BAD"/>
    <w:rsid w:val="003210D3"/>
    <w:rsid w:val="00321186"/>
    <w:rsid w:val="00321277"/>
    <w:rsid w:val="003212B5"/>
    <w:rsid w:val="003218E9"/>
    <w:rsid w:val="00321A66"/>
    <w:rsid w:val="00321AB4"/>
    <w:rsid w:val="00321B01"/>
    <w:rsid w:val="00321B88"/>
    <w:rsid w:val="00321C09"/>
    <w:rsid w:val="00321C56"/>
    <w:rsid w:val="00322170"/>
    <w:rsid w:val="0032255A"/>
    <w:rsid w:val="00322688"/>
    <w:rsid w:val="0032272F"/>
    <w:rsid w:val="00322D13"/>
    <w:rsid w:val="00322DF6"/>
    <w:rsid w:val="003230B0"/>
    <w:rsid w:val="0032322E"/>
    <w:rsid w:val="003236DF"/>
    <w:rsid w:val="00323B10"/>
    <w:rsid w:val="00323C4C"/>
    <w:rsid w:val="00324010"/>
    <w:rsid w:val="00324294"/>
    <w:rsid w:val="003246C4"/>
    <w:rsid w:val="003249F2"/>
    <w:rsid w:val="00324C1F"/>
    <w:rsid w:val="00324E15"/>
    <w:rsid w:val="003251DD"/>
    <w:rsid w:val="003252C1"/>
    <w:rsid w:val="00325304"/>
    <w:rsid w:val="00325421"/>
    <w:rsid w:val="00325569"/>
    <w:rsid w:val="003255CE"/>
    <w:rsid w:val="0032576C"/>
    <w:rsid w:val="00325AAC"/>
    <w:rsid w:val="00326028"/>
    <w:rsid w:val="00326102"/>
    <w:rsid w:val="003261AD"/>
    <w:rsid w:val="00326488"/>
    <w:rsid w:val="003264C6"/>
    <w:rsid w:val="003265C4"/>
    <w:rsid w:val="00326628"/>
    <w:rsid w:val="0032689A"/>
    <w:rsid w:val="00326C78"/>
    <w:rsid w:val="00326DD0"/>
    <w:rsid w:val="00326DE3"/>
    <w:rsid w:val="00327006"/>
    <w:rsid w:val="0032716A"/>
    <w:rsid w:val="0032721B"/>
    <w:rsid w:val="0032783A"/>
    <w:rsid w:val="003278E7"/>
    <w:rsid w:val="00327964"/>
    <w:rsid w:val="00330274"/>
    <w:rsid w:val="0033086E"/>
    <w:rsid w:val="00330B21"/>
    <w:rsid w:val="00330D05"/>
    <w:rsid w:val="00330D73"/>
    <w:rsid w:val="0033168D"/>
    <w:rsid w:val="003316E6"/>
    <w:rsid w:val="00331E96"/>
    <w:rsid w:val="00331FC2"/>
    <w:rsid w:val="0033222B"/>
    <w:rsid w:val="00332363"/>
    <w:rsid w:val="003324AE"/>
    <w:rsid w:val="003329CF"/>
    <w:rsid w:val="00332A03"/>
    <w:rsid w:val="00332BCC"/>
    <w:rsid w:val="00332C0F"/>
    <w:rsid w:val="00332DD9"/>
    <w:rsid w:val="003333AA"/>
    <w:rsid w:val="003335D2"/>
    <w:rsid w:val="0033379F"/>
    <w:rsid w:val="0033386D"/>
    <w:rsid w:val="00333A6B"/>
    <w:rsid w:val="00333B0C"/>
    <w:rsid w:val="00333E95"/>
    <w:rsid w:val="003341C8"/>
    <w:rsid w:val="003341EE"/>
    <w:rsid w:val="003344D5"/>
    <w:rsid w:val="00334558"/>
    <w:rsid w:val="0033494D"/>
    <w:rsid w:val="003349C0"/>
    <w:rsid w:val="00334A00"/>
    <w:rsid w:val="00334B82"/>
    <w:rsid w:val="00334E7E"/>
    <w:rsid w:val="00334ECE"/>
    <w:rsid w:val="00335100"/>
    <w:rsid w:val="00335149"/>
    <w:rsid w:val="00335350"/>
    <w:rsid w:val="0033575A"/>
    <w:rsid w:val="0033576C"/>
    <w:rsid w:val="003361F2"/>
    <w:rsid w:val="00336438"/>
    <w:rsid w:val="00336665"/>
    <w:rsid w:val="00336E66"/>
    <w:rsid w:val="003373D6"/>
    <w:rsid w:val="003374F0"/>
    <w:rsid w:val="00337602"/>
    <w:rsid w:val="00337B3A"/>
    <w:rsid w:val="00337CB8"/>
    <w:rsid w:val="00337CCB"/>
    <w:rsid w:val="0034007A"/>
    <w:rsid w:val="003402F2"/>
    <w:rsid w:val="003407CB"/>
    <w:rsid w:val="003409FC"/>
    <w:rsid w:val="00340B41"/>
    <w:rsid w:val="00340D71"/>
    <w:rsid w:val="00340E16"/>
    <w:rsid w:val="00341384"/>
    <w:rsid w:val="00341385"/>
    <w:rsid w:val="003413E6"/>
    <w:rsid w:val="00341D42"/>
    <w:rsid w:val="00342149"/>
    <w:rsid w:val="003421FC"/>
    <w:rsid w:val="0034239F"/>
    <w:rsid w:val="00342848"/>
    <w:rsid w:val="00342B5C"/>
    <w:rsid w:val="00342ED2"/>
    <w:rsid w:val="003433B9"/>
    <w:rsid w:val="0034347C"/>
    <w:rsid w:val="0034354B"/>
    <w:rsid w:val="0034372F"/>
    <w:rsid w:val="00343A9B"/>
    <w:rsid w:val="00343E72"/>
    <w:rsid w:val="00343F34"/>
    <w:rsid w:val="00344230"/>
    <w:rsid w:val="00344443"/>
    <w:rsid w:val="00344968"/>
    <w:rsid w:val="00344978"/>
    <w:rsid w:val="00344BF0"/>
    <w:rsid w:val="00344C28"/>
    <w:rsid w:val="0034523A"/>
    <w:rsid w:val="00345244"/>
    <w:rsid w:val="00345588"/>
    <w:rsid w:val="0034562F"/>
    <w:rsid w:val="0034587C"/>
    <w:rsid w:val="00345AF4"/>
    <w:rsid w:val="00345E87"/>
    <w:rsid w:val="003462EE"/>
    <w:rsid w:val="0034668B"/>
    <w:rsid w:val="003467EA"/>
    <w:rsid w:val="003467F5"/>
    <w:rsid w:val="00346FF8"/>
    <w:rsid w:val="00347074"/>
    <w:rsid w:val="003471BB"/>
    <w:rsid w:val="003475CB"/>
    <w:rsid w:val="00350163"/>
    <w:rsid w:val="0035042D"/>
    <w:rsid w:val="003506E8"/>
    <w:rsid w:val="00351040"/>
    <w:rsid w:val="003511A0"/>
    <w:rsid w:val="003511F4"/>
    <w:rsid w:val="00351361"/>
    <w:rsid w:val="003513FC"/>
    <w:rsid w:val="00351500"/>
    <w:rsid w:val="00351738"/>
    <w:rsid w:val="0035181E"/>
    <w:rsid w:val="00351A0D"/>
    <w:rsid w:val="00351BD7"/>
    <w:rsid w:val="00351CB0"/>
    <w:rsid w:val="00351E10"/>
    <w:rsid w:val="00352012"/>
    <w:rsid w:val="0035203A"/>
    <w:rsid w:val="003522E4"/>
    <w:rsid w:val="003523C0"/>
    <w:rsid w:val="003524ED"/>
    <w:rsid w:val="00353211"/>
    <w:rsid w:val="003532E6"/>
    <w:rsid w:val="003535E4"/>
    <w:rsid w:val="0035365E"/>
    <w:rsid w:val="00353A7B"/>
    <w:rsid w:val="0035413A"/>
    <w:rsid w:val="003541F6"/>
    <w:rsid w:val="00354503"/>
    <w:rsid w:val="00354749"/>
    <w:rsid w:val="003553DC"/>
    <w:rsid w:val="0035554A"/>
    <w:rsid w:val="003559B3"/>
    <w:rsid w:val="00355B0B"/>
    <w:rsid w:val="00355B19"/>
    <w:rsid w:val="00355DF8"/>
    <w:rsid w:val="00356045"/>
    <w:rsid w:val="003561C0"/>
    <w:rsid w:val="00356266"/>
    <w:rsid w:val="003564C6"/>
    <w:rsid w:val="00356C65"/>
    <w:rsid w:val="00356CAD"/>
    <w:rsid w:val="00357295"/>
    <w:rsid w:val="0035731B"/>
    <w:rsid w:val="003573FE"/>
    <w:rsid w:val="003575D1"/>
    <w:rsid w:val="00357D59"/>
    <w:rsid w:val="00360036"/>
    <w:rsid w:val="0036006D"/>
    <w:rsid w:val="003601E2"/>
    <w:rsid w:val="00360228"/>
    <w:rsid w:val="00360284"/>
    <w:rsid w:val="0036065E"/>
    <w:rsid w:val="0036074C"/>
    <w:rsid w:val="003607F6"/>
    <w:rsid w:val="003609E7"/>
    <w:rsid w:val="00360C30"/>
    <w:rsid w:val="00360EA8"/>
    <w:rsid w:val="00360EFA"/>
    <w:rsid w:val="003612AB"/>
    <w:rsid w:val="003612DD"/>
    <w:rsid w:val="003623E3"/>
    <w:rsid w:val="003627DD"/>
    <w:rsid w:val="0036288A"/>
    <w:rsid w:val="00362C27"/>
    <w:rsid w:val="003632E3"/>
    <w:rsid w:val="00363502"/>
    <w:rsid w:val="00363652"/>
    <w:rsid w:val="00363B98"/>
    <w:rsid w:val="00363CC5"/>
    <w:rsid w:val="00363E21"/>
    <w:rsid w:val="00363E25"/>
    <w:rsid w:val="003641E9"/>
    <w:rsid w:val="00364A76"/>
    <w:rsid w:val="00364CF1"/>
    <w:rsid w:val="00364E27"/>
    <w:rsid w:val="00365344"/>
    <w:rsid w:val="00365599"/>
    <w:rsid w:val="0036590D"/>
    <w:rsid w:val="00365988"/>
    <w:rsid w:val="0036638C"/>
    <w:rsid w:val="003668EC"/>
    <w:rsid w:val="003669D8"/>
    <w:rsid w:val="003669F8"/>
    <w:rsid w:val="0036733F"/>
    <w:rsid w:val="00367C45"/>
    <w:rsid w:val="00367EAA"/>
    <w:rsid w:val="00370D82"/>
    <w:rsid w:val="00370E81"/>
    <w:rsid w:val="00370F2D"/>
    <w:rsid w:val="00371027"/>
    <w:rsid w:val="003715B1"/>
    <w:rsid w:val="00371BCD"/>
    <w:rsid w:val="00371D30"/>
    <w:rsid w:val="0037232E"/>
    <w:rsid w:val="003723C3"/>
    <w:rsid w:val="003726CF"/>
    <w:rsid w:val="00372868"/>
    <w:rsid w:val="0037321A"/>
    <w:rsid w:val="003733A0"/>
    <w:rsid w:val="00373AD3"/>
    <w:rsid w:val="00373E55"/>
    <w:rsid w:val="00373FFF"/>
    <w:rsid w:val="003741C8"/>
    <w:rsid w:val="003742CE"/>
    <w:rsid w:val="003748AC"/>
    <w:rsid w:val="00374CD6"/>
    <w:rsid w:val="00375102"/>
    <w:rsid w:val="00375793"/>
    <w:rsid w:val="003757BB"/>
    <w:rsid w:val="00375B9C"/>
    <w:rsid w:val="00375F00"/>
    <w:rsid w:val="00376092"/>
    <w:rsid w:val="003763A8"/>
    <w:rsid w:val="003768C1"/>
    <w:rsid w:val="00376C43"/>
    <w:rsid w:val="0037711A"/>
    <w:rsid w:val="003773D1"/>
    <w:rsid w:val="00377703"/>
    <w:rsid w:val="00377947"/>
    <w:rsid w:val="00377EF4"/>
    <w:rsid w:val="00380264"/>
    <w:rsid w:val="003802BC"/>
    <w:rsid w:val="0038031E"/>
    <w:rsid w:val="0038099A"/>
    <w:rsid w:val="003809E5"/>
    <w:rsid w:val="00380C78"/>
    <w:rsid w:val="00380ED9"/>
    <w:rsid w:val="0038139C"/>
    <w:rsid w:val="003815A4"/>
    <w:rsid w:val="00381914"/>
    <w:rsid w:val="00381A19"/>
    <w:rsid w:val="00381B7B"/>
    <w:rsid w:val="00381D70"/>
    <w:rsid w:val="00382069"/>
    <w:rsid w:val="0038225D"/>
    <w:rsid w:val="003822AC"/>
    <w:rsid w:val="00382689"/>
    <w:rsid w:val="00382C3F"/>
    <w:rsid w:val="003831C9"/>
    <w:rsid w:val="00383B3D"/>
    <w:rsid w:val="00383CEA"/>
    <w:rsid w:val="003842CF"/>
    <w:rsid w:val="00384321"/>
    <w:rsid w:val="00384362"/>
    <w:rsid w:val="003844BA"/>
    <w:rsid w:val="0038453E"/>
    <w:rsid w:val="00384F8B"/>
    <w:rsid w:val="00385084"/>
    <w:rsid w:val="003854BF"/>
    <w:rsid w:val="00385643"/>
    <w:rsid w:val="00385959"/>
    <w:rsid w:val="00385C97"/>
    <w:rsid w:val="00386144"/>
    <w:rsid w:val="003863FD"/>
    <w:rsid w:val="00386675"/>
    <w:rsid w:val="0038693A"/>
    <w:rsid w:val="00386C0F"/>
    <w:rsid w:val="00387111"/>
    <w:rsid w:val="00387484"/>
    <w:rsid w:val="003878CB"/>
    <w:rsid w:val="00387923"/>
    <w:rsid w:val="00387F63"/>
    <w:rsid w:val="00387FFA"/>
    <w:rsid w:val="003900AC"/>
    <w:rsid w:val="00390B0B"/>
    <w:rsid w:val="00390B6C"/>
    <w:rsid w:val="00390D37"/>
    <w:rsid w:val="00390F25"/>
    <w:rsid w:val="00391088"/>
    <w:rsid w:val="0039123C"/>
    <w:rsid w:val="003914A9"/>
    <w:rsid w:val="003914E9"/>
    <w:rsid w:val="0039158C"/>
    <w:rsid w:val="003915CF"/>
    <w:rsid w:val="00391704"/>
    <w:rsid w:val="00391B21"/>
    <w:rsid w:val="00391E36"/>
    <w:rsid w:val="003921A1"/>
    <w:rsid w:val="0039272D"/>
    <w:rsid w:val="00392BDD"/>
    <w:rsid w:val="00392E73"/>
    <w:rsid w:val="0039319D"/>
    <w:rsid w:val="00393634"/>
    <w:rsid w:val="00393CB1"/>
    <w:rsid w:val="00393F0E"/>
    <w:rsid w:val="00394314"/>
    <w:rsid w:val="00394730"/>
    <w:rsid w:val="003947D9"/>
    <w:rsid w:val="0039499F"/>
    <w:rsid w:val="00394D16"/>
    <w:rsid w:val="003950E3"/>
    <w:rsid w:val="00395117"/>
    <w:rsid w:val="003951F6"/>
    <w:rsid w:val="00395287"/>
    <w:rsid w:val="00395312"/>
    <w:rsid w:val="003956D7"/>
    <w:rsid w:val="003965DF"/>
    <w:rsid w:val="00396701"/>
    <w:rsid w:val="00396AAD"/>
    <w:rsid w:val="00396B6D"/>
    <w:rsid w:val="00396C64"/>
    <w:rsid w:val="00396E04"/>
    <w:rsid w:val="003974B2"/>
    <w:rsid w:val="003976CF"/>
    <w:rsid w:val="00397A66"/>
    <w:rsid w:val="00397B3F"/>
    <w:rsid w:val="003A0056"/>
    <w:rsid w:val="003A024C"/>
    <w:rsid w:val="003A0492"/>
    <w:rsid w:val="003A060D"/>
    <w:rsid w:val="003A06BF"/>
    <w:rsid w:val="003A079D"/>
    <w:rsid w:val="003A09BF"/>
    <w:rsid w:val="003A0D82"/>
    <w:rsid w:val="003A0DF2"/>
    <w:rsid w:val="003A1057"/>
    <w:rsid w:val="003A1176"/>
    <w:rsid w:val="003A11A7"/>
    <w:rsid w:val="003A1381"/>
    <w:rsid w:val="003A13F6"/>
    <w:rsid w:val="003A193F"/>
    <w:rsid w:val="003A1A6E"/>
    <w:rsid w:val="003A1B6F"/>
    <w:rsid w:val="003A22E8"/>
    <w:rsid w:val="003A23C0"/>
    <w:rsid w:val="003A27C9"/>
    <w:rsid w:val="003A2F36"/>
    <w:rsid w:val="003A3085"/>
    <w:rsid w:val="003A3307"/>
    <w:rsid w:val="003A3579"/>
    <w:rsid w:val="003A3960"/>
    <w:rsid w:val="003A3BBF"/>
    <w:rsid w:val="003A3D7D"/>
    <w:rsid w:val="003A4341"/>
    <w:rsid w:val="003A45F2"/>
    <w:rsid w:val="003A49BA"/>
    <w:rsid w:val="003A4E65"/>
    <w:rsid w:val="003A506F"/>
    <w:rsid w:val="003A5070"/>
    <w:rsid w:val="003A5176"/>
    <w:rsid w:val="003A517E"/>
    <w:rsid w:val="003A5342"/>
    <w:rsid w:val="003A53F0"/>
    <w:rsid w:val="003A543E"/>
    <w:rsid w:val="003A5A31"/>
    <w:rsid w:val="003A6455"/>
    <w:rsid w:val="003A6A43"/>
    <w:rsid w:val="003A71CF"/>
    <w:rsid w:val="003A73BC"/>
    <w:rsid w:val="003A74E2"/>
    <w:rsid w:val="003A77AF"/>
    <w:rsid w:val="003A77D2"/>
    <w:rsid w:val="003A7A62"/>
    <w:rsid w:val="003A7BB2"/>
    <w:rsid w:val="003A7C01"/>
    <w:rsid w:val="003A7D51"/>
    <w:rsid w:val="003B0149"/>
    <w:rsid w:val="003B0255"/>
    <w:rsid w:val="003B04E6"/>
    <w:rsid w:val="003B0A5F"/>
    <w:rsid w:val="003B0BA4"/>
    <w:rsid w:val="003B0F75"/>
    <w:rsid w:val="003B1163"/>
    <w:rsid w:val="003B123F"/>
    <w:rsid w:val="003B126D"/>
    <w:rsid w:val="003B1277"/>
    <w:rsid w:val="003B163F"/>
    <w:rsid w:val="003B1B6B"/>
    <w:rsid w:val="003B21CE"/>
    <w:rsid w:val="003B23ED"/>
    <w:rsid w:val="003B27A0"/>
    <w:rsid w:val="003B28FF"/>
    <w:rsid w:val="003B309E"/>
    <w:rsid w:val="003B30F6"/>
    <w:rsid w:val="003B3158"/>
    <w:rsid w:val="003B3A5D"/>
    <w:rsid w:val="003B3AF7"/>
    <w:rsid w:val="003B3EBE"/>
    <w:rsid w:val="003B3FB3"/>
    <w:rsid w:val="003B40DA"/>
    <w:rsid w:val="003B41CA"/>
    <w:rsid w:val="003B4EDD"/>
    <w:rsid w:val="003B4EE0"/>
    <w:rsid w:val="003B4F06"/>
    <w:rsid w:val="003B566A"/>
    <w:rsid w:val="003B577C"/>
    <w:rsid w:val="003B57B8"/>
    <w:rsid w:val="003B5FE7"/>
    <w:rsid w:val="003B63F6"/>
    <w:rsid w:val="003B641D"/>
    <w:rsid w:val="003B6768"/>
    <w:rsid w:val="003B6C94"/>
    <w:rsid w:val="003B6CCF"/>
    <w:rsid w:val="003B7052"/>
    <w:rsid w:val="003B70C5"/>
    <w:rsid w:val="003B75DB"/>
    <w:rsid w:val="003B760F"/>
    <w:rsid w:val="003B76EE"/>
    <w:rsid w:val="003B7BC9"/>
    <w:rsid w:val="003C082F"/>
    <w:rsid w:val="003C0A8B"/>
    <w:rsid w:val="003C0E74"/>
    <w:rsid w:val="003C1457"/>
    <w:rsid w:val="003C18BC"/>
    <w:rsid w:val="003C19E2"/>
    <w:rsid w:val="003C2062"/>
    <w:rsid w:val="003C2259"/>
    <w:rsid w:val="003C231E"/>
    <w:rsid w:val="003C252D"/>
    <w:rsid w:val="003C27EF"/>
    <w:rsid w:val="003C298A"/>
    <w:rsid w:val="003C2997"/>
    <w:rsid w:val="003C2B25"/>
    <w:rsid w:val="003C2E8E"/>
    <w:rsid w:val="003C30B4"/>
    <w:rsid w:val="003C3225"/>
    <w:rsid w:val="003C3378"/>
    <w:rsid w:val="003C34C4"/>
    <w:rsid w:val="003C36DF"/>
    <w:rsid w:val="003C381C"/>
    <w:rsid w:val="003C3A31"/>
    <w:rsid w:val="003C3B4D"/>
    <w:rsid w:val="003C3C7C"/>
    <w:rsid w:val="003C40C3"/>
    <w:rsid w:val="003C49C0"/>
    <w:rsid w:val="003C4A18"/>
    <w:rsid w:val="003C4ADA"/>
    <w:rsid w:val="003C4F91"/>
    <w:rsid w:val="003C514E"/>
    <w:rsid w:val="003C5EE1"/>
    <w:rsid w:val="003C62A6"/>
    <w:rsid w:val="003C6529"/>
    <w:rsid w:val="003C6558"/>
    <w:rsid w:val="003C6819"/>
    <w:rsid w:val="003C69F9"/>
    <w:rsid w:val="003C6BA0"/>
    <w:rsid w:val="003C70A7"/>
    <w:rsid w:val="003C70D8"/>
    <w:rsid w:val="003C72F6"/>
    <w:rsid w:val="003C7923"/>
    <w:rsid w:val="003C79AE"/>
    <w:rsid w:val="003C7F50"/>
    <w:rsid w:val="003D020E"/>
    <w:rsid w:val="003D0523"/>
    <w:rsid w:val="003D069F"/>
    <w:rsid w:val="003D0CA5"/>
    <w:rsid w:val="003D0D97"/>
    <w:rsid w:val="003D1287"/>
    <w:rsid w:val="003D13FB"/>
    <w:rsid w:val="003D15BC"/>
    <w:rsid w:val="003D15D2"/>
    <w:rsid w:val="003D215C"/>
    <w:rsid w:val="003D2593"/>
    <w:rsid w:val="003D2B36"/>
    <w:rsid w:val="003D2DC4"/>
    <w:rsid w:val="003D2EDD"/>
    <w:rsid w:val="003D3245"/>
    <w:rsid w:val="003D34AF"/>
    <w:rsid w:val="003D42E5"/>
    <w:rsid w:val="003D53C9"/>
    <w:rsid w:val="003D55F4"/>
    <w:rsid w:val="003D5654"/>
    <w:rsid w:val="003D5687"/>
    <w:rsid w:val="003D594A"/>
    <w:rsid w:val="003D5AA0"/>
    <w:rsid w:val="003D5B59"/>
    <w:rsid w:val="003D65C9"/>
    <w:rsid w:val="003D6A7E"/>
    <w:rsid w:val="003D6B4C"/>
    <w:rsid w:val="003D6BAB"/>
    <w:rsid w:val="003D6C2A"/>
    <w:rsid w:val="003D6E78"/>
    <w:rsid w:val="003D6F65"/>
    <w:rsid w:val="003D704B"/>
    <w:rsid w:val="003D752B"/>
    <w:rsid w:val="003D77FB"/>
    <w:rsid w:val="003D7B28"/>
    <w:rsid w:val="003D7EE0"/>
    <w:rsid w:val="003D7EF9"/>
    <w:rsid w:val="003E013C"/>
    <w:rsid w:val="003E0942"/>
    <w:rsid w:val="003E0C57"/>
    <w:rsid w:val="003E1068"/>
    <w:rsid w:val="003E13BA"/>
    <w:rsid w:val="003E18FC"/>
    <w:rsid w:val="003E1BC9"/>
    <w:rsid w:val="003E1C2D"/>
    <w:rsid w:val="003E1FF7"/>
    <w:rsid w:val="003E21BC"/>
    <w:rsid w:val="003E21F9"/>
    <w:rsid w:val="003E24C4"/>
    <w:rsid w:val="003E277F"/>
    <w:rsid w:val="003E28ED"/>
    <w:rsid w:val="003E2A21"/>
    <w:rsid w:val="003E2BD0"/>
    <w:rsid w:val="003E2F5D"/>
    <w:rsid w:val="003E30D8"/>
    <w:rsid w:val="003E395F"/>
    <w:rsid w:val="003E39F9"/>
    <w:rsid w:val="003E3EC6"/>
    <w:rsid w:val="003E485E"/>
    <w:rsid w:val="003E4941"/>
    <w:rsid w:val="003E4B36"/>
    <w:rsid w:val="003E4EB6"/>
    <w:rsid w:val="003E4F97"/>
    <w:rsid w:val="003E5294"/>
    <w:rsid w:val="003E578F"/>
    <w:rsid w:val="003E5C56"/>
    <w:rsid w:val="003E5D2E"/>
    <w:rsid w:val="003E5DF2"/>
    <w:rsid w:val="003E60F2"/>
    <w:rsid w:val="003E6998"/>
    <w:rsid w:val="003E6AA9"/>
    <w:rsid w:val="003E6B0F"/>
    <w:rsid w:val="003E6BAA"/>
    <w:rsid w:val="003E6D99"/>
    <w:rsid w:val="003E6DF6"/>
    <w:rsid w:val="003E7007"/>
    <w:rsid w:val="003E736B"/>
    <w:rsid w:val="003E7503"/>
    <w:rsid w:val="003E7596"/>
    <w:rsid w:val="003E77F2"/>
    <w:rsid w:val="003E787C"/>
    <w:rsid w:val="003E7B58"/>
    <w:rsid w:val="003E7E82"/>
    <w:rsid w:val="003F0556"/>
    <w:rsid w:val="003F0675"/>
    <w:rsid w:val="003F077A"/>
    <w:rsid w:val="003F09A3"/>
    <w:rsid w:val="003F0D9B"/>
    <w:rsid w:val="003F1333"/>
    <w:rsid w:val="003F1436"/>
    <w:rsid w:val="003F166D"/>
    <w:rsid w:val="003F198E"/>
    <w:rsid w:val="003F1A41"/>
    <w:rsid w:val="003F1EB5"/>
    <w:rsid w:val="003F219E"/>
    <w:rsid w:val="003F2467"/>
    <w:rsid w:val="003F252E"/>
    <w:rsid w:val="003F2547"/>
    <w:rsid w:val="003F2694"/>
    <w:rsid w:val="003F270B"/>
    <w:rsid w:val="003F2724"/>
    <w:rsid w:val="003F27AE"/>
    <w:rsid w:val="003F2ADA"/>
    <w:rsid w:val="003F3101"/>
    <w:rsid w:val="003F36DC"/>
    <w:rsid w:val="003F3CC0"/>
    <w:rsid w:val="003F3DC8"/>
    <w:rsid w:val="003F3DFB"/>
    <w:rsid w:val="003F3E24"/>
    <w:rsid w:val="003F427C"/>
    <w:rsid w:val="003F43DB"/>
    <w:rsid w:val="003F44BF"/>
    <w:rsid w:val="003F48DE"/>
    <w:rsid w:val="003F49C6"/>
    <w:rsid w:val="003F4A4F"/>
    <w:rsid w:val="003F4B2C"/>
    <w:rsid w:val="003F5110"/>
    <w:rsid w:val="003F5223"/>
    <w:rsid w:val="003F5C8F"/>
    <w:rsid w:val="003F5D26"/>
    <w:rsid w:val="003F65BA"/>
    <w:rsid w:val="003F6AD9"/>
    <w:rsid w:val="003F6B64"/>
    <w:rsid w:val="003F6D9A"/>
    <w:rsid w:val="003F6EDD"/>
    <w:rsid w:val="003F70E9"/>
    <w:rsid w:val="003F71DD"/>
    <w:rsid w:val="003F720C"/>
    <w:rsid w:val="003F724B"/>
    <w:rsid w:val="003F72F0"/>
    <w:rsid w:val="003F7A7E"/>
    <w:rsid w:val="003F7F1E"/>
    <w:rsid w:val="003F7FB9"/>
    <w:rsid w:val="003F7FCF"/>
    <w:rsid w:val="0040005B"/>
    <w:rsid w:val="004004FF"/>
    <w:rsid w:val="004005A7"/>
    <w:rsid w:val="004006E3"/>
    <w:rsid w:val="004009B4"/>
    <w:rsid w:val="00400A4B"/>
    <w:rsid w:val="00400E60"/>
    <w:rsid w:val="00401024"/>
    <w:rsid w:val="004010C0"/>
    <w:rsid w:val="0040172E"/>
    <w:rsid w:val="00401858"/>
    <w:rsid w:val="0040188B"/>
    <w:rsid w:val="00401B36"/>
    <w:rsid w:val="00401D61"/>
    <w:rsid w:val="00401E93"/>
    <w:rsid w:val="004020AE"/>
    <w:rsid w:val="004020DD"/>
    <w:rsid w:val="004023D2"/>
    <w:rsid w:val="004025D8"/>
    <w:rsid w:val="004027A6"/>
    <w:rsid w:val="00402BD4"/>
    <w:rsid w:val="00402C61"/>
    <w:rsid w:val="00403084"/>
    <w:rsid w:val="00403329"/>
    <w:rsid w:val="004033AD"/>
    <w:rsid w:val="004036DE"/>
    <w:rsid w:val="0040388A"/>
    <w:rsid w:val="004038D7"/>
    <w:rsid w:val="00404043"/>
    <w:rsid w:val="00404242"/>
    <w:rsid w:val="00404270"/>
    <w:rsid w:val="00404336"/>
    <w:rsid w:val="00404382"/>
    <w:rsid w:val="00404426"/>
    <w:rsid w:val="004051FF"/>
    <w:rsid w:val="00405291"/>
    <w:rsid w:val="004053E9"/>
    <w:rsid w:val="0040598A"/>
    <w:rsid w:val="00405A22"/>
    <w:rsid w:val="00405AC3"/>
    <w:rsid w:val="00405B8A"/>
    <w:rsid w:val="00405F22"/>
    <w:rsid w:val="00405FE7"/>
    <w:rsid w:val="004061A8"/>
    <w:rsid w:val="004063F3"/>
    <w:rsid w:val="00406DF0"/>
    <w:rsid w:val="00407375"/>
    <w:rsid w:val="0040754F"/>
    <w:rsid w:val="00407858"/>
    <w:rsid w:val="004078FD"/>
    <w:rsid w:val="00407D33"/>
    <w:rsid w:val="00407FCD"/>
    <w:rsid w:val="004100D9"/>
    <w:rsid w:val="004104E6"/>
    <w:rsid w:val="0041075B"/>
    <w:rsid w:val="004107D3"/>
    <w:rsid w:val="00410FD3"/>
    <w:rsid w:val="0041104B"/>
    <w:rsid w:val="004110CE"/>
    <w:rsid w:val="004111B2"/>
    <w:rsid w:val="004112DF"/>
    <w:rsid w:val="00411318"/>
    <w:rsid w:val="00411324"/>
    <w:rsid w:val="00411A4E"/>
    <w:rsid w:val="00411A55"/>
    <w:rsid w:val="00411C49"/>
    <w:rsid w:val="00411EAB"/>
    <w:rsid w:val="004122B5"/>
    <w:rsid w:val="004122C2"/>
    <w:rsid w:val="004123C1"/>
    <w:rsid w:val="004128FF"/>
    <w:rsid w:val="00412A25"/>
    <w:rsid w:val="00412C73"/>
    <w:rsid w:val="004130AE"/>
    <w:rsid w:val="0041393C"/>
    <w:rsid w:val="00413A35"/>
    <w:rsid w:val="00413A45"/>
    <w:rsid w:val="004144FB"/>
    <w:rsid w:val="00414780"/>
    <w:rsid w:val="0041495C"/>
    <w:rsid w:val="00414AC8"/>
    <w:rsid w:val="00414C4E"/>
    <w:rsid w:val="00415903"/>
    <w:rsid w:val="00415CBB"/>
    <w:rsid w:val="004162C5"/>
    <w:rsid w:val="00416341"/>
    <w:rsid w:val="0041664D"/>
    <w:rsid w:val="00416968"/>
    <w:rsid w:val="00416F4A"/>
    <w:rsid w:val="00417420"/>
    <w:rsid w:val="0041758B"/>
    <w:rsid w:val="0041761C"/>
    <w:rsid w:val="0041771D"/>
    <w:rsid w:val="004178B1"/>
    <w:rsid w:val="00417B7C"/>
    <w:rsid w:val="00417D62"/>
    <w:rsid w:val="00417F3E"/>
    <w:rsid w:val="004201E2"/>
    <w:rsid w:val="00420615"/>
    <w:rsid w:val="004206A5"/>
    <w:rsid w:val="00420799"/>
    <w:rsid w:val="00420CB2"/>
    <w:rsid w:val="00420F1F"/>
    <w:rsid w:val="00421922"/>
    <w:rsid w:val="00421D3D"/>
    <w:rsid w:val="00421EAE"/>
    <w:rsid w:val="00421EB8"/>
    <w:rsid w:val="00422046"/>
    <w:rsid w:val="00422157"/>
    <w:rsid w:val="0042243D"/>
    <w:rsid w:val="00422FD1"/>
    <w:rsid w:val="00423209"/>
    <w:rsid w:val="0042330F"/>
    <w:rsid w:val="00423312"/>
    <w:rsid w:val="00423354"/>
    <w:rsid w:val="004238AE"/>
    <w:rsid w:val="00424483"/>
    <w:rsid w:val="00424A8B"/>
    <w:rsid w:val="00424D9C"/>
    <w:rsid w:val="00424F6E"/>
    <w:rsid w:val="0042577A"/>
    <w:rsid w:val="004257C3"/>
    <w:rsid w:val="00425829"/>
    <w:rsid w:val="004259E6"/>
    <w:rsid w:val="00425A1B"/>
    <w:rsid w:val="00425BE9"/>
    <w:rsid w:val="00425F51"/>
    <w:rsid w:val="00425F77"/>
    <w:rsid w:val="004260F0"/>
    <w:rsid w:val="004261B8"/>
    <w:rsid w:val="0042692A"/>
    <w:rsid w:val="00426CAE"/>
    <w:rsid w:val="00426EDD"/>
    <w:rsid w:val="00427128"/>
    <w:rsid w:val="004277A9"/>
    <w:rsid w:val="00427A37"/>
    <w:rsid w:val="00427C70"/>
    <w:rsid w:val="004303A3"/>
    <w:rsid w:val="0043045F"/>
    <w:rsid w:val="00430816"/>
    <w:rsid w:val="0043095F"/>
    <w:rsid w:val="00430AB8"/>
    <w:rsid w:val="00430CF3"/>
    <w:rsid w:val="00430EFE"/>
    <w:rsid w:val="00430FCA"/>
    <w:rsid w:val="004311A5"/>
    <w:rsid w:val="0043121C"/>
    <w:rsid w:val="0043187B"/>
    <w:rsid w:val="0043195C"/>
    <w:rsid w:val="00432107"/>
    <w:rsid w:val="00432241"/>
    <w:rsid w:val="00432259"/>
    <w:rsid w:val="00432364"/>
    <w:rsid w:val="00432751"/>
    <w:rsid w:val="004328B9"/>
    <w:rsid w:val="00432ADE"/>
    <w:rsid w:val="00432FB4"/>
    <w:rsid w:val="004330F8"/>
    <w:rsid w:val="00433148"/>
    <w:rsid w:val="0043347C"/>
    <w:rsid w:val="00433734"/>
    <w:rsid w:val="0043381C"/>
    <w:rsid w:val="00433BCE"/>
    <w:rsid w:val="00433BEE"/>
    <w:rsid w:val="00433D8F"/>
    <w:rsid w:val="00434062"/>
    <w:rsid w:val="00434613"/>
    <w:rsid w:val="004349DC"/>
    <w:rsid w:val="00434CCE"/>
    <w:rsid w:val="00434D53"/>
    <w:rsid w:val="00434FEA"/>
    <w:rsid w:val="00435088"/>
    <w:rsid w:val="00435197"/>
    <w:rsid w:val="00435BC4"/>
    <w:rsid w:val="00435F81"/>
    <w:rsid w:val="00435FA3"/>
    <w:rsid w:val="00436057"/>
    <w:rsid w:val="004363A8"/>
    <w:rsid w:val="004365EF"/>
    <w:rsid w:val="00436A87"/>
    <w:rsid w:val="00436CDB"/>
    <w:rsid w:val="00436E38"/>
    <w:rsid w:val="00437193"/>
    <w:rsid w:val="004372A0"/>
    <w:rsid w:val="00437669"/>
    <w:rsid w:val="00437F49"/>
    <w:rsid w:val="00437FEA"/>
    <w:rsid w:val="00440504"/>
    <w:rsid w:val="004410BB"/>
    <w:rsid w:val="004411C2"/>
    <w:rsid w:val="004415D8"/>
    <w:rsid w:val="004416DB"/>
    <w:rsid w:val="004418F6"/>
    <w:rsid w:val="00441D03"/>
    <w:rsid w:val="00441D43"/>
    <w:rsid w:val="00441EE5"/>
    <w:rsid w:val="0044236B"/>
    <w:rsid w:val="004423D7"/>
    <w:rsid w:val="004426F4"/>
    <w:rsid w:val="00442ACA"/>
    <w:rsid w:val="00442D1E"/>
    <w:rsid w:val="00442FB1"/>
    <w:rsid w:val="00443394"/>
    <w:rsid w:val="00443A7F"/>
    <w:rsid w:val="00443AC5"/>
    <w:rsid w:val="00443C7E"/>
    <w:rsid w:val="00443F5B"/>
    <w:rsid w:val="00444001"/>
    <w:rsid w:val="0044462B"/>
    <w:rsid w:val="00444805"/>
    <w:rsid w:val="00444819"/>
    <w:rsid w:val="00444B50"/>
    <w:rsid w:val="00444C5E"/>
    <w:rsid w:val="004452A3"/>
    <w:rsid w:val="004455C8"/>
    <w:rsid w:val="0044568D"/>
    <w:rsid w:val="00445742"/>
    <w:rsid w:val="00445DF3"/>
    <w:rsid w:val="004462D8"/>
    <w:rsid w:val="004464B9"/>
    <w:rsid w:val="0044670D"/>
    <w:rsid w:val="00446874"/>
    <w:rsid w:val="00446EE8"/>
    <w:rsid w:val="00447083"/>
    <w:rsid w:val="004470C4"/>
    <w:rsid w:val="004475FF"/>
    <w:rsid w:val="00447BA3"/>
    <w:rsid w:val="00447BB0"/>
    <w:rsid w:val="00447BD2"/>
    <w:rsid w:val="00447CD0"/>
    <w:rsid w:val="0045052E"/>
    <w:rsid w:val="0045055E"/>
    <w:rsid w:val="00450593"/>
    <w:rsid w:val="00450BB7"/>
    <w:rsid w:val="00450D07"/>
    <w:rsid w:val="00451052"/>
    <w:rsid w:val="004516A2"/>
    <w:rsid w:val="004518AD"/>
    <w:rsid w:val="00451AB7"/>
    <w:rsid w:val="00451E59"/>
    <w:rsid w:val="00451FF8"/>
    <w:rsid w:val="0045202D"/>
    <w:rsid w:val="00452449"/>
    <w:rsid w:val="00452659"/>
    <w:rsid w:val="00452894"/>
    <w:rsid w:val="00452A5B"/>
    <w:rsid w:val="00452B6C"/>
    <w:rsid w:val="00452CF5"/>
    <w:rsid w:val="00452DB9"/>
    <w:rsid w:val="0045378D"/>
    <w:rsid w:val="00453AEA"/>
    <w:rsid w:val="00453FD2"/>
    <w:rsid w:val="0045434E"/>
    <w:rsid w:val="0045440C"/>
    <w:rsid w:val="00454503"/>
    <w:rsid w:val="004545B2"/>
    <w:rsid w:val="00454DD7"/>
    <w:rsid w:val="00454F5C"/>
    <w:rsid w:val="004550C8"/>
    <w:rsid w:val="0045599C"/>
    <w:rsid w:val="004560E2"/>
    <w:rsid w:val="0045688C"/>
    <w:rsid w:val="00456A38"/>
    <w:rsid w:val="00456ADA"/>
    <w:rsid w:val="00456B94"/>
    <w:rsid w:val="00456BCC"/>
    <w:rsid w:val="00457211"/>
    <w:rsid w:val="0045727A"/>
    <w:rsid w:val="0045730E"/>
    <w:rsid w:val="00457983"/>
    <w:rsid w:val="00457DD9"/>
    <w:rsid w:val="00457F5B"/>
    <w:rsid w:val="004602B3"/>
    <w:rsid w:val="004608C1"/>
    <w:rsid w:val="00460C90"/>
    <w:rsid w:val="0046117F"/>
    <w:rsid w:val="004613EA"/>
    <w:rsid w:val="00461661"/>
    <w:rsid w:val="00461678"/>
    <w:rsid w:val="004618DE"/>
    <w:rsid w:val="00461DD1"/>
    <w:rsid w:val="00462DD5"/>
    <w:rsid w:val="004630E0"/>
    <w:rsid w:val="004631AB"/>
    <w:rsid w:val="004634B2"/>
    <w:rsid w:val="00464957"/>
    <w:rsid w:val="00464A6D"/>
    <w:rsid w:val="00464C74"/>
    <w:rsid w:val="00464E0F"/>
    <w:rsid w:val="00464E2F"/>
    <w:rsid w:val="00464E43"/>
    <w:rsid w:val="004656C0"/>
    <w:rsid w:val="00465730"/>
    <w:rsid w:val="004658FE"/>
    <w:rsid w:val="00465C6F"/>
    <w:rsid w:val="00465FEA"/>
    <w:rsid w:val="004660DA"/>
    <w:rsid w:val="00466876"/>
    <w:rsid w:val="00467090"/>
    <w:rsid w:val="004677F0"/>
    <w:rsid w:val="00467BDF"/>
    <w:rsid w:val="00467F36"/>
    <w:rsid w:val="00470170"/>
    <w:rsid w:val="0047058D"/>
    <w:rsid w:val="00470C75"/>
    <w:rsid w:val="00470D27"/>
    <w:rsid w:val="00470E7E"/>
    <w:rsid w:val="004712BF"/>
    <w:rsid w:val="00471E82"/>
    <w:rsid w:val="0047249E"/>
    <w:rsid w:val="00472ACA"/>
    <w:rsid w:val="00472EC8"/>
    <w:rsid w:val="004732CC"/>
    <w:rsid w:val="004735BC"/>
    <w:rsid w:val="004739A3"/>
    <w:rsid w:val="00473B85"/>
    <w:rsid w:val="00473BBE"/>
    <w:rsid w:val="00473CAA"/>
    <w:rsid w:val="00474286"/>
    <w:rsid w:val="004744EB"/>
    <w:rsid w:val="004748E7"/>
    <w:rsid w:val="00474909"/>
    <w:rsid w:val="00474A7B"/>
    <w:rsid w:val="00474B1A"/>
    <w:rsid w:val="00474DB9"/>
    <w:rsid w:val="00474E78"/>
    <w:rsid w:val="004753D5"/>
    <w:rsid w:val="004754A4"/>
    <w:rsid w:val="004755B3"/>
    <w:rsid w:val="00475608"/>
    <w:rsid w:val="00475A42"/>
    <w:rsid w:val="00475CED"/>
    <w:rsid w:val="00475E51"/>
    <w:rsid w:val="00475F8D"/>
    <w:rsid w:val="0047623D"/>
    <w:rsid w:val="00476363"/>
    <w:rsid w:val="004766E8"/>
    <w:rsid w:val="004767D8"/>
    <w:rsid w:val="0047689D"/>
    <w:rsid w:val="00476C10"/>
    <w:rsid w:val="00476DD1"/>
    <w:rsid w:val="00476DDE"/>
    <w:rsid w:val="00476FFC"/>
    <w:rsid w:val="0047712B"/>
    <w:rsid w:val="0047787E"/>
    <w:rsid w:val="00477D64"/>
    <w:rsid w:val="0048018F"/>
    <w:rsid w:val="00480285"/>
    <w:rsid w:val="004803F6"/>
    <w:rsid w:val="004810B5"/>
    <w:rsid w:val="00481527"/>
    <w:rsid w:val="0048168D"/>
    <w:rsid w:val="00481B56"/>
    <w:rsid w:val="004823A0"/>
    <w:rsid w:val="0048248D"/>
    <w:rsid w:val="00482982"/>
    <w:rsid w:val="00482983"/>
    <w:rsid w:val="00482A93"/>
    <w:rsid w:val="00482B71"/>
    <w:rsid w:val="00482BEA"/>
    <w:rsid w:val="00483606"/>
    <w:rsid w:val="0048369B"/>
    <w:rsid w:val="004836FF"/>
    <w:rsid w:val="00483942"/>
    <w:rsid w:val="0048487F"/>
    <w:rsid w:val="00484CCC"/>
    <w:rsid w:val="00484CFC"/>
    <w:rsid w:val="00484E7C"/>
    <w:rsid w:val="0048517F"/>
    <w:rsid w:val="00485296"/>
    <w:rsid w:val="004852DE"/>
    <w:rsid w:val="0048533E"/>
    <w:rsid w:val="0048558F"/>
    <w:rsid w:val="00485596"/>
    <w:rsid w:val="00485886"/>
    <w:rsid w:val="004858FB"/>
    <w:rsid w:val="00485A95"/>
    <w:rsid w:val="00485C44"/>
    <w:rsid w:val="00485F51"/>
    <w:rsid w:val="004860BE"/>
    <w:rsid w:val="00486344"/>
    <w:rsid w:val="0048694C"/>
    <w:rsid w:val="00486C1A"/>
    <w:rsid w:val="00486C1B"/>
    <w:rsid w:val="00487357"/>
    <w:rsid w:val="00487938"/>
    <w:rsid w:val="00487AA8"/>
    <w:rsid w:val="00487CA8"/>
    <w:rsid w:val="0049003E"/>
    <w:rsid w:val="0049027F"/>
    <w:rsid w:val="00490AD9"/>
    <w:rsid w:val="00490B17"/>
    <w:rsid w:val="00490C84"/>
    <w:rsid w:val="00490EE8"/>
    <w:rsid w:val="00491865"/>
    <w:rsid w:val="0049196B"/>
    <w:rsid w:val="00492188"/>
    <w:rsid w:val="004925AB"/>
    <w:rsid w:val="00492717"/>
    <w:rsid w:val="00492AAC"/>
    <w:rsid w:val="004934D2"/>
    <w:rsid w:val="0049360B"/>
    <w:rsid w:val="004936BF"/>
    <w:rsid w:val="00493703"/>
    <w:rsid w:val="00493BB1"/>
    <w:rsid w:val="00493F8D"/>
    <w:rsid w:val="00493F9B"/>
    <w:rsid w:val="004940D9"/>
    <w:rsid w:val="00494A96"/>
    <w:rsid w:val="00494C33"/>
    <w:rsid w:val="00494CDA"/>
    <w:rsid w:val="00495006"/>
    <w:rsid w:val="004950DB"/>
    <w:rsid w:val="004951D8"/>
    <w:rsid w:val="004952D2"/>
    <w:rsid w:val="00495649"/>
    <w:rsid w:val="00495C5B"/>
    <w:rsid w:val="00495D6D"/>
    <w:rsid w:val="0049600F"/>
    <w:rsid w:val="00496016"/>
    <w:rsid w:val="00496289"/>
    <w:rsid w:val="0049633A"/>
    <w:rsid w:val="00496510"/>
    <w:rsid w:val="004965EE"/>
    <w:rsid w:val="0049661D"/>
    <w:rsid w:val="0049689F"/>
    <w:rsid w:val="004968C8"/>
    <w:rsid w:val="00496A2E"/>
    <w:rsid w:val="00496B76"/>
    <w:rsid w:val="00496E65"/>
    <w:rsid w:val="00497373"/>
    <w:rsid w:val="004974AC"/>
    <w:rsid w:val="004974C7"/>
    <w:rsid w:val="00497A8F"/>
    <w:rsid w:val="004A03DD"/>
    <w:rsid w:val="004A0482"/>
    <w:rsid w:val="004A04BB"/>
    <w:rsid w:val="004A0E01"/>
    <w:rsid w:val="004A0F39"/>
    <w:rsid w:val="004A1168"/>
    <w:rsid w:val="004A14BA"/>
    <w:rsid w:val="004A19EE"/>
    <w:rsid w:val="004A1DCB"/>
    <w:rsid w:val="004A1FC5"/>
    <w:rsid w:val="004A2490"/>
    <w:rsid w:val="004A3191"/>
    <w:rsid w:val="004A34EF"/>
    <w:rsid w:val="004A35D8"/>
    <w:rsid w:val="004A3ED1"/>
    <w:rsid w:val="004A3F2B"/>
    <w:rsid w:val="004A3F95"/>
    <w:rsid w:val="004A4266"/>
    <w:rsid w:val="004A4A99"/>
    <w:rsid w:val="004A4DAA"/>
    <w:rsid w:val="004A506B"/>
    <w:rsid w:val="004A522B"/>
    <w:rsid w:val="004A5523"/>
    <w:rsid w:val="004A56BB"/>
    <w:rsid w:val="004A5D96"/>
    <w:rsid w:val="004A5E20"/>
    <w:rsid w:val="004A6310"/>
    <w:rsid w:val="004A64BC"/>
    <w:rsid w:val="004A65AB"/>
    <w:rsid w:val="004A6726"/>
    <w:rsid w:val="004A6EA8"/>
    <w:rsid w:val="004A6EE9"/>
    <w:rsid w:val="004A6F1F"/>
    <w:rsid w:val="004A731E"/>
    <w:rsid w:val="004A748E"/>
    <w:rsid w:val="004A75B2"/>
    <w:rsid w:val="004A7659"/>
    <w:rsid w:val="004A770C"/>
    <w:rsid w:val="004A7A9D"/>
    <w:rsid w:val="004A7ADA"/>
    <w:rsid w:val="004A7BF4"/>
    <w:rsid w:val="004A7BFD"/>
    <w:rsid w:val="004A7C8E"/>
    <w:rsid w:val="004B00AF"/>
    <w:rsid w:val="004B0497"/>
    <w:rsid w:val="004B0552"/>
    <w:rsid w:val="004B0565"/>
    <w:rsid w:val="004B05E9"/>
    <w:rsid w:val="004B085C"/>
    <w:rsid w:val="004B0954"/>
    <w:rsid w:val="004B0B3D"/>
    <w:rsid w:val="004B0D98"/>
    <w:rsid w:val="004B0FF5"/>
    <w:rsid w:val="004B11B9"/>
    <w:rsid w:val="004B12CD"/>
    <w:rsid w:val="004B137F"/>
    <w:rsid w:val="004B1452"/>
    <w:rsid w:val="004B16A7"/>
    <w:rsid w:val="004B19C1"/>
    <w:rsid w:val="004B1A71"/>
    <w:rsid w:val="004B1D30"/>
    <w:rsid w:val="004B1E94"/>
    <w:rsid w:val="004B2258"/>
    <w:rsid w:val="004B2615"/>
    <w:rsid w:val="004B263B"/>
    <w:rsid w:val="004B29D1"/>
    <w:rsid w:val="004B2CC5"/>
    <w:rsid w:val="004B2CD4"/>
    <w:rsid w:val="004B2D6E"/>
    <w:rsid w:val="004B2F3A"/>
    <w:rsid w:val="004B337B"/>
    <w:rsid w:val="004B33D3"/>
    <w:rsid w:val="004B39A9"/>
    <w:rsid w:val="004B3CDB"/>
    <w:rsid w:val="004B3DCB"/>
    <w:rsid w:val="004B4267"/>
    <w:rsid w:val="004B4A6D"/>
    <w:rsid w:val="004B4B58"/>
    <w:rsid w:val="004B4CA1"/>
    <w:rsid w:val="004B50C4"/>
    <w:rsid w:val="004B5235"/>
    <w:rsid w:val="004B54E3"/>
    <w:rsid w:val="004B5A49"/>
    <w:rsid w:val="004B5A7D"/>
    <w:rsid w:val="004B5D4E"/>
    <w:rsid w:val="004B5D55"/>
    <w:rsid w:val="004B60C6"/>
    <w:rsid w:val="004B66FB"/>
    <w:rsid w:val="004B6F83"/>
    <w:rsid w:val="004B700A"/>
    <w:rsid w:val="004B70C9"/>
    <w:rsid w:val="004B787A"/>
    <w:rsid w:val="004B7937"/>
    <w:rsid w:val="004B7E1F"/>
    <w:rsid w:val="004B7E55"/>
    <w:rsid w:val="004C0219"/>
    <w:rsid w:val="004C0595"/>
    <w:rsid w:val="004C0728"/>
    <w:rsid w:val="004C07C7"/>
    <w:rsid w:val="004C0898"/>
    <w:rsid w:val="004C0A17"/>
    <w:rsid w:val="004C0A7D"/>
    <w:rsid w:val="004C0AEC"/>
    <w:rsid w:val="004C0E4B"/>
    <w:rsid w:val="004C154C"/>
    <w:rsid w:val="004C16DA"/>
    <w:rsid w:val="004C1D32"/>
    <w:rsid w:val="004C23B3"/>
    <w:rsid w:val="004C275D"/>
    <w:rsid w:val="004C294F"/>
    <w:rsid w:val="004C2BCD"/>
    <w:rsid w:val="004C2CBD"/>
    <w:rsid w:val="004C3418"/>
    <w:rsid w:val="004C3557"/>
    <w:rsid w:val="004C359D"/>
    <w:rsid w:val="004C365E"/>
    <w:rsid w:val="004C389D"/>
    <w:rsid w:val="004C3F05"/>
    <w:rsid w:val="004C3FE0"/>
    <w:rsid w:val="004C40E6"/>
    <w:rsid w:val="004C44ED"/>
    <w:rsid w:val="004C4539"/>
    <w:rsid w:val="004C4F7B"/>
    <w:rsid w:val="004C5124"/>
    <w:rsid w:val="004C51BF"/>
    <w:rsid w:val="004C53BD"/>
    <w:rsid w:val="004C5980"/>
    <w:rsid w:val="004C5AFE"/>
    <w:rsid w:val="004C5C78"/>
    <w:rsid w:val="004C5E21"/>
    <w:rsid w:val="004C5FBD"/>
    <w:rsid w:val="004C6273"/>
    <w:rsid w:val="004C6739"/>
    <w:rsid w:val="004C6C94"/>
    <w:rsid w:val="004C6D43"/>
    <w:rsid w:val="004C6FF2"/>
    <w:rsid w:val="004C715E"/>
    <w:rsid w:val="004C71A5"/>
    <w:rsid w:val="004C7374"/>
    <w:rsid w:val="004C7B95"/>
    <w:rsid w:val="004C7D58"/>
    <w:rsid w:val="004D00C5"/>
    <w:rsid w:val="004D01C1"/>
    <w:rsid w:val="004D0239"/>
    <w:rsid w:val="004D0305"/>
    <w:rsid w:val="004D07E2"/>
    <w:rsid w:val="004D08CF"/>
    <w:rsid w:val="004D094C"/>
    <w:rsid w:val="004D0D45"/>
    <w:rsid w:val="004D0FD2"/>
    <w:rsid w:val="004D1001"/>
    <w:rsid w:val="004D14A0"/>
    <w:rsid w:val="004D14E7"/>
    <w:rsid w:val="004D17C5"/>
    <w:rsid w:val="004D18B6"/>
    <w:rsid w:val="004D19F1"/>
    <w:rsid w:val="004D1D2B"/>
    <w:rsid w:val="004D2467"/>
    <w:rsid w:val="004D2B97"/>
    <w:rsid w:val="004D2CC3"/>
    <w:rsid w:val="004D384E"/>
    <w:rsid w:val="004D3E9D"/>
    <w:rsid w:val="004D3EFA"/>
    <w:rsid w:val="004D4B76"/>
    <w:rsid w:val="004D4C6B"/>
    <w:rsid w:val="004D4F76"/>
    <w:rsid w:val="004D55A1"/>
    <w:rsid w:val="004D57CC"/>
    <w:rsid w:val="004D5870"/>
    <w:rsid w:val="004D59BC"/>
    <w:rsid w:val="004D59C9"/>
    <w:rsid w:val="004D60C9"/>
    <w:rsid w:val="004D6139"/>
    <w:rsid w:val="004D61EE"/>
    <w:rsid w:val="004D6C56"/>
    <w:rsid w:val="004D70D8"/>
    <w:rsid w:val="004D715E"/>
    <w:rsid w:val="004D7575"/>
    <w:rsid w:val="004D75F7"/>
    <w:rsid w:val="004D7751"/>
    <w:rsid w:val="004D7A3B"/>
    <w:rsid w:val="004D7AB8"/>
    <w:rsid w:val="004D7AE9"/>
    <w:rsid w:val="004D7B07"/>
    <w:rsid w:val="004E01CC"/>
    <w:rsid w:val="004E0760"/>
    <w:rsid w:val="004E07ED"/>
    <w:rsid w:val="004E0F78"/>
    <w:rsid w:val="004E11C6"/>
    <w:rsid w:val="004E1202"/>
    <w:rsid w:val="004E16A8"/>
    <w:rsid w:val="004E1E62"/>
    <w:rsid w:val="004E257B"/>
    <w:rsid w:val="004E2867"/>
    <w:rsid w:val="004E2D82"/>
    <w:rsid w:val="004E3354"/>
    <w:rsid w:val="004E3500"/>
    <w:rsid w:val="004E3586"/>
    <w:rsid w:val="004E38F4"/>
    <w:rsid w:val="004E39DD"/>
    <w:rsid w:val="004E4159"/>
    <w:rsid w:val="004E4229"/>
    <w:rsid w:val="004E4424"/>
    <w:rsid w:val="004E44A2"/>
    <w:rsid w:val="004E4544"/>
    <w:rsid w:val="004E4E6F"/>
    <w:rsid w:val="004E5008"/>
    <w:rsid w:val="004E56C9"/>
    <w:rsid w:val="004E580D"/>
    <w:rsid w:val="004E5A87"/>
    <w:rsid w:val="004E5C98"/>
    <w:rsid w:val="004E5D01"/>
    <w:rsid w:val="004E5E26"/>
    <w:rsid w:val="004E5EA2"/>
    <w:rsid w:val="004E5F1A"/>
    <w:rsid w:val="004E6235"/>
    <w:rsid w:val="004E64E5"/>
    <w:rsid w:val="004E693C"/>
    <w:rsid w:val="004E6C4F"/>
    <w:rsid w:val="004E6CFD"/>
    <w:rsid w:val="004E719B"/>
    <w:rsid w:val="004E7231"/>
    <w:rsid w:val="004E7A99"/>
    <w:rsid w:val="004E7BD9"/>
    <w:rsid w:val="004F0043"/>
    <w:rsid w:val="004F01B3"/>
    <w:rsid w:val="004F02BC"/>
    <w:rsid w:val="004F03BE"/>
    <w:rsid w:val="004F03F6"/>
    <w:rsid w:val="004F0473"/>
    <w:rsid w:val="004F067B"/>
    <w:rsid w:val="004F067C"/>
    <w:rsid w:val="004F0A25"/>
    <w:rsid w:val="004F0F17"/>
    <w:rsid w:val="004F1773"/>
    <w:rsid w:val="004F1810"/>
    <w:rsid w:val="004F19D9"/>
    <w:rsid w:val="004F1F91"/>
    <w:rsid w:val="004F218A"/>
    <w:rsid w:val="004F2746"/>
    <w:rsid w:val="004F29FD"/>
    <w:rsid w:val="004F2E5A"/>
    <w:rsid w:val="004F3559"/>
    <w:rsid w:val="004F3560"/>
    <w:rsid w:val="004F361E"/>
    <w:rsid w:val="004F36A4"/>
    <w:rsid w:val="004F36CB"/>
    <w:rsid w:val="004F37BD"/>
    <w:rsid w:val="004F3DDD"/>
    <w:rsid w:val="004F4098"/>
    <w:rsid w:val="004F4417"/>
    <w:rsid w:val="004F44D7"/>
    <w:rsid w:val="004F4EB7"/>
    <w:rsid w:val="004F5483"/>
    <w:rsid w:val="004F5763"/>
    <w:rsid w:val="004F5B88"/>
    <w:rsid w:val="004F5D13"/>
    <w:rsid w:val="004F5E82"/>
    <w:rsid w:val="004F6013"/>
    <w:rsid w:val="004F652C"/>
    <w:rsid w:val="004F6A63"/>
    <w:rsid w:val="004F6A84"/>
    <w:rsid w:val="004F6BEA"/>
    <w:rsid w:val="004F6CE9"/>
    <w:rsid w:val="004F7033"/>
    <w:rsid w:val="004F7084"/>
    <w:rsid w:val="004F7B4E"/>
    <w:rsid w:val="004F7D16"/>
    <w:rsid w:val="004F7ECF"/>
    <w:rsid w:val="00500009"/>
    <w:rsid w:val="00500216"/>
    <w:rsid w:val="0050050C"/>
    <w:rsid w:val="005008B1"/>
    <w:rsid w:val="00500924"/>
    <w:rsid w:val="00500AB4"/>
    <w:rsid w:val="00500B07"/>
    <w:rsid w:val="00501009"/>
    <w:rsid w:val="00501518"/>
    <w:rsid w:val="00501A91"/>
    <w:rsid w:val="00501CC4"/>
    <w:rsid w:val="00501EF5"/>
    <w:rsid w:val="00501FE7"/>
    <w:rsid w:val="005021FE"/>
    <w:rsid w:val="00502747"/>
    <w:rsid w:val="00502769"/>
    <w:rsid w:val="005028DF"/>
    <w:rsid w:val="00502AC9"/>
    <w:rsid w:val="00502D73"/>
    <w:rsid w:val="00502E7F"/>
    <w:rsid w:val="005032F9"/>
    <w:rsid w:val="005036F2"/>
    <w:rsid w:val="005037B8"/>
    <w:rsid w:val="00503908"/>
    <w:rsid w:val="00503A89"/>
    <w:rsid w:val="00504978"/>
    <w:rsid w:val="005049EE"/>
    <w:rsid w:val="00504EDF"/>
    <w:rsid w:val="00504F0D"/>
    <w:rsid w:val="00505092"/>
    <w:rsid w:val="005050E3"/>
    <w:rsid w:val="00505201"/>
    <w:rsid w:val="00505213"/>
    <w:rsid w:val="0050522E"/>
    <w:rsid w:val="0050552D"/>
    <w:rsid w:val="0050577A"/>
    <w:rsid w:val="005057A8"/>
    <w:rsid w:val="00505B6F"/>
    <w:rsid w:val="00505C56"/>
    <w:rsid w:val="00505CFF"/>
    <w:rsid w:val="00505EEF"/>
    <w:rsid w:val="00505FC8"/>
    <w:rsid w:val="00506130"/>
    <w:rsid w:val="00506173"/>
    <w:rsid w:val="00506183"/>
    <w:rsid w:val="005064D5"/>
    <w:rsid w:val="005065E9"/>
    <w:rsid w:val="005066B3"/>
    <w:rsid w:val="0050681E"/>
    <w:rsid w:val="005068EC"/>
    <w:rsid w:val="0050693B"/>
    <w:rsid w:val="00506940"/>
    <w:rsid w:val="00506C0B"/>
    <w:rsid w:val="00507155"/>
    <w:rsid w:val="005071E0"/>
    <w:rsid w:val="005078BF"/>
    <w:rsid w:val="00507974"/>
    <w:rsid w:val="00507CE3"/>
    <w:rsid w:val="00510237"/>
    <w:rsid w:val="005102DA"/>
    <w:rsid w:val="00510315"/>
    <w:rsid w:val="00510482"/>
    <w:rsid w:val="00510DD4"/>
    <w:rsid w:val="00510FC9"/>
    <w:rsid w:val="00511AF3"/>
    <w:rsid w:val="00511B95"/>
    <w:rsid w:val="00511CE0"/>
    <w:rsid w:val="00511D7C"/>
    <w:rsid w:val="00511D8F"/>
    <w:rsid w:val="00512098"/>
    <w:rsid w:val="005127A9"/>
    <w:rsid w:val="005127B3"/>
    <w:rsid w:val="00512C90"/>
    <w:rsid w:val="00512F90"/>
    <w:rsid w:val="005131BB"/>
    <w:rsid w:val="00513848"/>
    <w:rsid w:val="00513A28"/>
    <w:rsid w:val="00513B91"/>
    <w:rsid w:val="00513C39"/>
    <w:rsid w:val="00513D37"/>
    <w:rsid w:val="00513E19"/>
    <w:rsid w:val="00513E7A"/>
    <w:rsid w:val="00514692"/>
    <w:rsid w:val="005146BD"/>
    <w:rsid w:val="005149F1"/>
    <w:rsid w:val="00514A23"/>
    <w:rsid w:val="0051512D"/>
    <w:rsid w:val="00515338"/>
    <w:rsid w:val="00515996"/>
    <w:rsid w:val="00515A59"/>
    <w:rsid w:val="00515ADF"/>
    <w:rsid w:val="00516291"/>
    <w:rsid w:val="00516493"/>
    <w:rsid w:val="00516820"/>
    <w:rsid w:val="005168F4"/>
    <w:rsid w:val="00516A6E"/>
    <w:rsid w:val="00516B7E"/>
    <w:rsid w:val="0051734D"/>
    <w:rsid w:val="00517AAE"/>
    <w:rsid w:val="00517D48"/>
    <w:rsid w:val="00517D59"/>
    <w:rsid w:val="00517F2D"/>
    <w:rsid w:val="00520266"/>
    <w:rsid w:val="005202DC"/>
    <w:rsid w:val="0052088C"/>
    <w:rsid w:val="005209EE"/>
    <w:rsid w:val="00520A16"/>
    <w:rsid w:val="005210F5"/>
    <w:rsid w:val="005212EB"/>
    <w:rsid w:val="0052160B"/>
    <w:rsid w:val="0052174D"/>
    <w:rsid w:val="00521B65"/>
    <w:rsid w:val="00521DCC"/>
    <w:rsid w:val="00522422"/>
    <w:rsid w:val="00522747"/>
    <w:rsid w:val="005227B7"/>
    <w:rsid w:val="00522E82"/>
    <w:rsid w:val="00523303"/>
    <w:rsid w:val="00523761"/>
    <w:rsid w:val="00523AEB"/>
    <w:rsid w:val="00523CC9"/>
    <w:rsid w:val="00523D72"/>
    <w:rsid w:val="00523E67"/>
    <w:rsid w:val="00524085"/>
    <w:rsid w:val="005243C5"/>
    <w:rsid w:val="005246F5"/>
    <w:rsid w:val="00524DFD"/>
    <w:rsid w:val="00525013"/>
    <w:rsid w:val="00525025"/>
    <w:rsid w:val="005251A9"/>
    <w:rsid w:val="00525573"/>
    <w:rsid w:val="005257E3"/>
    <w:rsid w:val="00525D5F"/>
    <w:rsid w:val="00525DF7"/>
    <w:rsid w:val="00525FA1"/>
    <w:rsid w:val="00525FC2"/>
    <w:rsid w:val="0052600F"/>
    <w:rsid w:val="00526147"/>
    <w:rsid w:val="005262C1"/>
    <w:rsid w:val="0052649E"/>
    <w:rsid w:val="005266B4"/>
    <w:rsid w:val="005267E0"/>
    <w:rsid w:val="00526F1A"/>
    <w:rsid w:val="005275A3"/>
    <w:rsid w:val="005277C9"/>
    <w:rsid w:val="00527B1A"/>
    <w:rsid w:val="00527B21"/>
    <w:rsid w:val="005306F6"/>
    <w:rsid w:val="00530975"/>
    <w:rsid w:val="00530C7D"/>
    <w:rsid w:val="00531167"/>
    <w:rsid w:val="005311B0"/>
    <w:rsid w:val="00531338"/>
    <w:rsid w:val="00531390"/>
    <w:rsid w:val="00531588"/>
    <w:rsid w:val="00531705"/>
    <w:rsid w:val="00531758"/>
    <w:rsid w:val="005317A4"/>
    <w:rsid w:val="005317BC"/>
    <w:rsid w:val="00531BF3"/>
    <w:rsid w:val="00531D21"/>
    <w:rsid w:val="005323E1"/>
    <w:rsid w:val="00532767"/>
    <w:rsid w:val="00532B5C"/>
    <w:rsid w:val="00532C4E"/>
    <w:rsid w:val="005332EF"/>
    <w:rsid w:val="00533497"/>
    <w:rsid w:val="00533B52"/>
    <w:rsid w:val="00533C0F"/>
    <w:rsid w:val="00533F9D"/>
    <w:rsid w:val="00534131"/>
    <w:rsid w:val="00534286"/>
    <w:rsid w:val="005345DC"/>
    <w:rsid w:val="005349B4"/>
    <w:rsid w:val="00535585"/>
    <w:rsid w:val="00535DE0"/>
    <w:rsid w:val="0053601B"/>
    <w:rsid w:val="00536381"/>
    <w:rsid w:val="00536550"/>
    <w:rsid w:val="00536DEB"/>
    <w:rsid w:val="00536FC4"/>
    <w:rsid w:val="00537192"/>
    <w:rsid w:val="0053728B"/>
    <w:rsid w:val="0053781C"/>
    <w:rsid w:val="00537AB1"/>
    <w:rsid w:val="00537FA3"/>
    <w:rsid w:val="00537FE0"/>
    <w:rsid w:val="0054022F"/>
    <w:rsid w:val="005402B5"/>
    <w:rsid w:val="005404B4"/>
    <w:rsid w:val="00540909"/>
    <w:rsid w:val="0054091E"/>
    <w:rsid w:val="00540A53"/>
    <w:rsid w:val="00540BE5"/>
    <w:rsid w:val="00541011"/>
    <w:rsid w:val="005410DE"/>
    <w:rsid w:val="00541901"/>
    <w:rsid w:val="005421E1"/>
    <w:rsid w:val="005427DE"/>
    <w:rsid w:val="00542A45"/>
    <w:rsid w:val="00542B73"/>
    <w:rsid w:val="0054306B"/>
    <w:rsid w:val="005431B3"/>
    <w:rsid w:val="005432FE"/>
    <w:rsid w:val="00543356"/>
    <w:rsid w:val="00543429"/>
    <w:rsid w:val="0054361C"/>
    <w:rsid w:val="0054399C"/>
    <w:rsid w:val="00543C1D"/>
    <w:rsid w:val="00543E48"/>
    <w:rsid w:val="00544094"/>
    <w:rsid w:val="0054429E"/>
    <w:rsid w:val="00544EE9"/>
    <w:rsid w:val="00545088"/>
    <w:rsid w:val="00545AD2"/>
    <w:rsid w:val="00545B88"/>
    <w:rsid w:val="00545E6B"/>
    <w:rsid w:val="00546BC3"/>
    <w:rsid w:val="005472F7"/>
    <w:rsid w:val="0054733E"/>
    <w:rsid w:val="00547374"/>
    <w:rsid w:val="005473BF"/>
    <w:rsid w:val="005473F3"/>
    <w:rsid w:val="0054769B"/>
    <w:rsid w:val="00547EB5"/>
    <w:rsid w:val="0055026E"/>
    <w:rsid w:val="0055035F"/>
    <w:rsid w:val="00550376"/>
    <w:rsid w:val="00550387"/>
    <w:rsid w:val="005503A5"/>
    <w:rsid w:val="005506D8"/>
    <w:rsid w:val="005508CC"/>
    <w:rsid w:val="0055124C"/>
    <w:rsid w:val="00551597"/>
    <w:rsid w:val="005517D2"/>
    <w:rsid w:val="00551A23"/>
    <w:rsid w:val="00551B2E"/>
    <w:rsid w:val="00552354"/>
    <w:rsid w:val="00552579"/>
    <w:rsid w:val="00552618"/>
    <w:rsid w:val="00552643"/>
    <w:rsid w:val="005529AC"/>
    <w:rsid w:val="005529BA"/>
    <w:rsid w:val="00552BC7"/>
    <w:rsid w:val="00552D11"/>
    <w:rsid w:val="00552E40"/>
    <w:rsid w:val="00552FE6"/>
    <w:rsid w:val="005535B6"/>
    <w:rsid w:val="005536D8"/>
    <w:rsid w:val="00553857"/>
    <w:rsid w:val="00553A68"/>
    <w:rsid w:val="005542A9"/>
    <w:rsid w:val="00554A4A"/>
    <w:rsid w:val="00554A74"/>
    <w:rsid w:val="00554B12"/>
    <w:rsid w:val="0055515A"/>
    <w:rsid w:val="005551D9"/>
    <w:rsid w:val="0055529F"/>
    <w:rsid w:val="00555590"/>
    <w:rsid w:val="005556DF"/>
    <w:rsid w:val="00555EFA"/>
    <w:rsid w:val="005569AD"/>
    <w:rsid w:val="005569D0"/>
    <w:rsid w:val="00556AB7"/>
    <w:rsid w:val="00557046"/>
    <w:rsid w:val="00557644"/>
    <w:rsid w:val="00557D37"/>
    <w:rsid w:val="00557D6B"/>
    <w:rsid w:val="00560289"/>
    <w:rsid w:val="0056029F"/>
    <w:rsid w:val="005603AE"/>
    <w:rsid w:val="005608CC"/>
    <w:rsid w:val="00560A6A"/>
    <w:rsid w:val="00560CA7"/>
    <w:rsid w:val="0056101C"/>
    <w:rsid w:val="0056118E"/>
    <w:rsid w:val="005613AA"/>
    <w:rsid w:val="005616EA"/>
    <w:rsid w:val="00561722"/>
    <w:rsid w:val="005622EA"/>
    <w:rsid w:val="00562765"/>
    <w:rsid w:val="00562818"/>
    <w:rsid w:val="00562AC3"/>
    <w:rsid w:val="00562AFA"/>
    <w:rsid w:val="00563300"/>
    <w:rsid w:val="0056398C"/>
    <w:rsid w:val="00563B17"/>
    <w:rsid w:val="00563B7C"/>
    <w:rsid w:val="00564526"/>
    <w:rsid w:val="00564657"/>
    <w:rsid w:val="0056491D"/>
    <w:rsid w:val="005655FA"/>
    <w:rsid w:val="0056573A"/>
    <w:rsid w:val="00566032"/>
    <w:rsid w:val="0056631B"/>
    <w:rsid w:val="00566358"/>
    <w:rsid w:val="0056635B"/>
    <w:rsid w:val="005665F1"/>
    <w:rsid w:val="005666F8"/>
    <w:rsid w:val="00566710"/>
    <w:rsid w:val="0056681A"/>
    <w:rsid w:val="0056694E"/>
    <w:rsid w:val="00566D56"/>
    <w:rsid w:val="00566DD3"/>
    <w:rsid w:val="00566EAF"/>
    <w:rsid w:val="005671BE"/>
    <w:rsid w:val="00567280"/>
    <w:rsid w:val="005674D4"/>
    <w:rsid w:val="0056790F"/>
    <w:rsid w:val="00567AA1"/>
    <w:rsid w:val="00567AEC"/>
    <w:rsid w:val="00567D64"/>
    <w:rsid w:val="00567D8A"/>
    <w:rsid w:val="00567DCC"/>
    <w:rsid w:val="00567EBA"/>
    <w:rsid w:val="00570095"/>
    <w:rsid w:val="005705BB"/>
    <w:rsid w:val="00570819"/>
    <w:rsid w:val="00570C20"/>
    <w:rsid w:val="00570DF5"/>
    <w:rsid w:val="0057107B"/>
    <w:rsid w:val="00571394"/>
    <w:rsid w:val="00571745"/>
    <w:rsid w:val="005718B8"/>
    <w:rsid w:val="00571B74"/>
    <w:rsid w:val="00571BD0"/>
    <w:rsid w:val="00571C9A"/>
    <w:rsid w:val="00572142"/>
    <w:rsid w:val="0057220F"/>
    <w:rsid w:val="005726B5"/>
    <w:rsid w:val="00572A19"/>
    <w:rsid w:val="00572F21"/>
    <w:rsid w:val="005733DD"/>
    <w:rsid w:val="005738E7"/>
    <w:rsid w:val="00573C55"/>
    <w:rsid w:val="00574112"/>
    <w:rsid w:val="005743EA"/>
    <w:rsid w:val="0057471E"/>
    <w:rsid w:val="0057486A"/>
    <w:rsid w:val="00574B0F"/>
    <w:rsid w:val="005751AA"/>
    <w:rsid w:val="0057523B"/>
    <w:rsid w:val="0057557E"/>
    <w:rsid w:val="00575646"/>
    <w:rsid w:val="00575D66"/>
    <w:rsid w:val="0057610C"/>
    <w:rsid w:val="0057625F"/>
    <w:rsid w:val="005765FC"/>
    <w:rsid w:val="00576BAE"/>
    <w:rsid w:val="00577015"/>
    <w:rsid w:val="00577497"/>
    <w:rsid w:val="0057759F"/>
    <w:rsid w:val="0057779A"/>
    <w:rsid w:val="00577E56"/>
    <w:rsid w:val="00577E63"/>
    <w:rsid w:val="005803B9"/>
    <w:rsid w:val="005807D0"/>
    <w:rsid w:val="0058090C"/>
    <w:rsid w:val="00580A5E"/>
    <w:rsid w:val="0058137A"/>
    <w:rsid w:val="00581934"/>
    <w:rsid w:val="00582172"/>
    <w:rsid w:val="005823C9"/>
    <w:rsid w:val="005823D1"/>
    <w:rsid w:val="005828D1"/>
    <w:rsid w:val="0058292A"/>
    <w:rsid w:val="00582966"/>
    <w:rsid w:val="00583459"/>
    <w:rsid w:val="00583525"/>
    <w:rsid w:val="005839E0"/>
    <w:rsid w:val="00584481"/>
    <w:rsid w:val="0058452F"/>
    <w:rsid w:val="0058464C"/>
    <w:rsid w:val="0058474C"/>
    <w:rsid w:val="00584760"/>
    <w:rsid w:val="00584A6F"/>
    <w:rsid w:val="00584D9F"/>
    <w:rsid w:val="00584DE9"/>
    <w:rsid w:val="00584E64"/>
    <w:rsid w:val="00585517"/>
    <w:rsid w:val="0058593A"/>
    <w:rsid w:val="00585BE2"/>
    <w:rsid w:val="00585D7A"/>
    <w:rsid w:val="00586186"/>
    <w:rsid w:val="005862AA"/>
    <w:rsid w:val="005869CB"/>
    <w:rsid w:val="005869DB"/>
    <w:rsid w:val="00586F40"/>
    <w:rsid w:val="005877A1"/>
    <w:rsid w:val="00587BAB"/>
    <w:rsid w:val="00587C21"/>
    <w:rsid w:val="00590351"/>
    <w:rsid w:val="00590431"/>
    <w:rsid w:val="00590516"/>
    <w:rsid w:val="00590578"/>
    <w:rsid w:val="00590803"/>
    <w:rsid w:val="00590B2C"/>
    <w:rsid w:val="00590D79"/>
    <w:rsid w:val="00591593"/>
    <w:rsid w:val="00591829"/>
    <w:rsid w:val="0059196F"/>
    <w:rsid w:val="00591E9C"/>
    <w:rsid w:val="0059203D"/>
    <w:rsid w:val="005922AD"/>
    <w:rsid w:val="00592943"/>
    <w:rsid w:val="00592E21"/>
    <w:rsid w:val="00592FF4"/>
    <w:rsid w:val="00593192"/>
    <w:rsid w:val="00593223"/>
    <w:rsid w:val="00593708"/>
    <w:rsid w:val="0059383A"/>
    <w:rsid w:val="00593A22"/>
    <w:rsid w:val="00593A46"/>
    <w:rsid w:val="00593E1F"/>
    <w:rsid w:val="00593F28"/>
    <w:rsid w:val="00593F70"/>
    <w:rsid w:val="00593FA9"/>
    <w:rsid w:val="00593FD7"/>
    <w:rsid w:val="005941FB"/>
    <w:rsid w:val="00594973"/>
    <w:rsid w:val="00594CE0"/>
    <w:rsid w:val="00594E36"/>
    <w:rsid w:val="00594F7B"/>
    <w:rsid w:val="005950D3"/>
    <w:rsid w:val="005954A0"/>
    <w:rsid w:val="005962A4"/>
    <w:rsid w:val="005968E9"/>
    <w:rsid w:val="00596914"/>
    <w:rsid w:val="00596AB6"/>
    <w:rsid w:val="00596D1D"/>
    <w:rsid w:val="00597331"/>
    <w:rsid w:val="00597A4D"/>
    <w:rsid w:val="00597AC3"/>
    <w:rsid w:val="005A029E"/>
    <w:rsid w:val="005A0527"/>
    <w:rsid w:val="005A0753"/>
    <w:rsid w:val="005A095F"/>
    <w:rsid w:val="005A0C6D"/>
    <w:rsid w:val="005A0EF3"/>
    <w:rsid w:val="005A105E"/>
    <w:rsid w:val="005A1271"/>
    <w:rsid w:val="005A15E1"/>
    <w:rsid w:val="005A1A76"/>
    <w:rsid w:val="005A1AD6"/>
    <w:rsid w:val="005A1FED"/>
    <w:rsid w:val="005A2035"/>
    <w:rsid w:val="005A3041"/>
    <w:rsid w:val="005A3195"/>
    <w:rsid w:val="005A3251"/>
    <w:rsid w:val="005A3531"/>
    <w:rsid w:val="005A357B"/>
    <w:rsid w:val="005A36AC"/>
    <w:rsid w:val="005A37AE"/>
    <w:rsid w:val="005A3B85"/>
    <w:rsid w:val="005A3CF2"/>
    <w:rsid w:val="005A49C6"/>
    <w:rsid w:val="005A4D7F"/>
    <w:rsid w:val="005A5314"/>
    <w:rsid w:val="005A5C8B"/>
    <w:rsid w:val="005A5F18"/>
    <w:rsid w:val="005A6198"/>
    <w:rsid w:val="005A62BB"/>
    <w:rsid w:val="005A6924"/>
    <w:rsid w:val="005A6A5D"/>
    <w:rsid w:val="005A6B09"/>
    <w:rsid w:val="005A6C97"/>
    <w:rsid w:val="005A7377"/>
    <w:rsid w:val="005A78CA"/>
    <w:rsid w:val="005A78E8"/>
    <w:rsid w:val="005A7CFB"/>
    <w:rsid w:val="005A7D64"/>
    <w:rsid w:val="005B0215"/>
    <w:rsid w:val="005B0278"/>
    <w:rsid w:val="005B041F"/>
    <w:rsid w:val="005B0A63"/>
    <w:rsid w:val="005B0ED8"/>
    <w:rsid w:val="005B11E1"/>
    <w:rsid w:val="005B1389"/>
    <w:rsid w:val="005B1570"/>
    <w:rsid w:val="005B17AC"/>
    <w:rsid w:val="005B17C3"/>
    <w:rsid w:val="005B1E63"/>
    <w:rsid w:val="005B209E"/>
    <w:rsid w:val="005B2249"/>
    <w:rsid w:val="005B2E62"/>
    <w:rsid w:val="005B39D9"/>
    <w:rsid w:val="005B3AC6"/>
    <w:rsid w:val="005B409A"/>
    <w:rsid w:val="005B41F6"/>
    <w:rsid w:val="005B4690"/>
    <w:rsid w:val="005B4763"/>
    <w:rsid w:val="005B4766"/>
    <w:rsid w:val="005B4A6B"/>
    <w:rsid w:val="005B4CDE"/>
    <w:rsid w:val="005B6380"/>
    <w:rsid w:val="005B6543"/>
    <w:rsid w:val="005B698B"/>
    <w:rsid w:val="005B6AC9"/>
    <w:rsid w:val="005B7178"/>
    <w:rsid w:val="005B71C4"/>
    <w:rsid w:val="005B73A7"/>
    <w:rsid w:val="005C04F1"/>
    <w:rsid w:val="005C0850"/>
    <w:rsid w:val="005C097F"/>
    <w:rsid w:val="005C0FE2"/>
    <w:rsid w:val="005C0FEF"/>
    <w:rsid w:val="005C12E1"/>
    <w:rsid w:val="005C14B2"/>
    <w:rsid w:val="005C1821"/>
    <w:rsid w:val="005C1963"/>
    <w:rsid w:val="005C1A05"/>
    <w:rsid w:val="005C1D44"/>
    <w:rsid w:val="005C21FB"/>
    <w:rsid w:val="005C2448"/>
    <w:rsid w:val="005C249A"/>
    <w:rsid w:val="005C2897"/>
    <w:rsid w:val="005C2C13"/>
    <w:rsid w:val="005C2C86"/>
    <w:rsid w:val="005C2C93"/>
    <w:rsid w:val="005C2F9F"/>
    <w:rsid w:val="005C2FC4"/>
    <w:rsid w:val="005C30EE"/>
    <w:rsid w:val="005C3529"/>
    <w:rsid w:val="005C3762"/>
    <w:rsid w:val="005C3765"/>
    <w:rsid w:val="005C37C7"/>
    <w:rsid w:val="005C391F"/>
    <w:rsid w:val="005C3C9B"/>
    <w:rsid w:val="005C415D"/>
    <w:rsid w:val="005C41C7"/>
    <w:rsid w:val="005C454C"/>
    <w:rsid w:val="005C45BF"/>
    <w:rsid w:val="005C4602"/>
    <w:rsid w:val="005C4947"/>
    <w:rsid w:val="005C4C82"/>
    <w:rsid w:val="005C554F"/>
    <w:rsid w:val="005C5AEA"/>
    <w:rsid w:val="005C5FE4"/>
    <w:rsid w:val="005C6864"/>
    <w:rsid w:val="005C6B3F"/>
    <w:rsid w:val="005C6C45"/>
    <w:rsid w:val="005C6DE7"/>
    <w:rsid w:val="005C7197"/>
    <w:rsid w:val="005C723D"/>
    <w:rsid w:val="005C74F0"/>
    <w:rsid w:val="005C752F"/>
    <w:rsid w:val="005C78D0"/>
    <w:rsid w:val="005C7A75"/>
    <w:rsid w:val="005C7AAD"/>
    <w:rsid w:val="005C7D2D"/>
    <w:rsid w:val="005D010E"/>
    <w:rsid w:val="005D02AC"/>
    <w:rsid w:val="005D0A7E"/>
    <w:rsid w:val="005D0B2E"/>
    <w:rsid w:val="005D0F71"/>
    <w:rsid w:val="005D0FCF"/>
    <w:rsid w:val="005D1071"/>
    <w:rsid w:val="005D1243"/>
    <w:rsid w:val="005D1259"/>
    <w:rsid w:val="005D13E9"/>
    <w:rsid w:val="005D15A9"/>
    <w:rsid w:val="005D1603"/>
    <w:rsid w:val="005D1A0E"/>
    <w:rsid w:val="005D1EA2"/>
    <w:rsid w:val="005D1F15"/>
    <w:rsid w:val="005D1FD7"/>
    <w:rsid w:val="005D20C2"/>
    <w:rsid w:val="005D2319"/>
    <w:rsid w:val="005D2D6A"/>
    <w:rsid w:val="005D3072"/>
    <w:rsid w:val="005D31A8"/>
    <w:rsid w:val="005D32A8"/>
    <w:rsid w:val="005D33BA"/>
    <w:rsid w:val="005D36A8"/>
    <w:rsid w:val="005D380E"/>
    <w:rsid w:val="005D396C"/>
    <w:rsid w:val="005D3BE1"/>
    <w:rsid w:val="005D3FA6"/>
    <w:rsid w:val="005D40C6"/>
    <w:rsid w:val="005D4843"/>
    <w:rsid w:val="005D4B27"/>
    <w:rsid w:val="005D4C06"/>
    <w:rsid w:val="005D4CD0"/>
    <w:rsid w:val="005D4FF8"/>
    <w:rsid w:val="005D5949"/>
    <w:rsid w:val="005D6092"/>
    <w:rsid w:val="005D6275"/>
    <w:rsid w:val="005D667F"/>
    <w:rsid w:val="005D6848"/>
    <w:rsid w:val="005D689A"/>
    <w:rsid w:val="005D698D"/>
    <w:rsid w:val="005D6A57"/>
    <w:rsid w:val="005D6A93"/>
    <w:rsid w:val="005D6B5D"/>
    <w:rsid w:val="005D6CEB"/>
    <w:rsid w:val="005D6D05"/>
    <w:rsid w:val="005D7897"/>
    <w:rsid w:val="005D7909"/>
    <w:rsid w:val="005D7EE6"/>
    <w:rsid w:val="005E0145"/>
    <w:rsid w:val="005E06E9"/>
    <w:rsid w:val="005E07C9"/>
    <w:rsid w:val="005E1036"/>
    <w:rsid w:val="005E1635"/>
    <w:rsid w:val="005E1BC9"/>
    <w:rsid w:val="005E1C05"/>
    <w:rsid w:val="005E1C91"/>
    <w:rsid w:val="005E2078"/>
    <w:rsid w:val="005E24C6"/>
    <w:rsid w:val="005E256E"/>
    <w:rsid w:val="005E2635"/>
    <w:rsid w:val="005E2724"/>
    <w:rsid w:val="005E2876"/>
    <w:rsid w:val="005E290B"/>
    <w:rsid w:val="005E2971"/>
    <w:rsid w:val="005E30C6"/>
    <w:rsid w:val="005E337C"/>
    <w:rsid w:val="005E3C51"/>
    <w:rsid w:val="005E3E16"/>
    <w:rsid w:val="005E4810"/>
    <w:rsid w:val="005E4BA3"/>
    <w:rsid w:val="005E4E14"/>
    <w:rsid w:val="005E50FE"/>
    <w:rsid w:val="005E52C7"/>
    <w:rsid w:val="005E5D50"/>
    <w:rsid w:val="005E5E07"/>
    <w:rsid w:val="005E5E50"/>
    <w:rsid w:val="005E66FC"/>
    <w:rsid w:val="005E6DCE"/>
    <w:rsid w:val="005E7006"/>
    <w:rsid w:val="005E79C9"/>
    <w:rsid w:val="005E7B43"/>
    <w:rsid w:val="005E7B7F"/>
    <w:rsid w:val="005F025A"/>
    <w:rsid w:val="005F0317"/>
    <w:rsid w:val="005F062B"/>
    <w:rsid w:val="005F069E"/>
    <w:rsid w:val="005F0EA0"/>
    <w:rsid w:val="005F11A1"/>
    <w:rsid w:val="005F12E1"/>
    <w:rsid w:val="005F14F6"/>
    <w:rsid w:val="005F15E5"/>
    <w:rsid w:val="005F175E"/>
    <w:rsid w:val="005F1C92"/>
    <w:rsid w:val="005F1D1A"/>
    <w:rsid w:val="005F1E90"/>
    <w:rsid w:val="005F1F33"/>
    <w:rsid w:val="005F236A"/>
    <w:rsid w:val="005F2748"/>
    <w:rsid w:val="005F3013"/>
    <w:rsid w:val="005F37B0"/>
    <w:rsid w:val="005F37D5"/>
    <w:rsid w:val="005F3844"/>
    <w:rsid w:val="005F3A96"/>
    <w:rsid w:val="005F3AAE"/>
    <w:rsid w:val="005F3D83"/>
    <w:rsid w:val="005F417B"/>
    <w:rsid w:val="005F463A"/>
    <w:rsid w:val="005F4F24"/>
    <w:rsid w:val="005F5095"/>
    <w:rsid w:val="005F53EE"/>
    <w:rsid w:val="005F56B4"/>
    <w:rsid w:val="005F57B0"/>
    <w:rsid w:val="005F5B50"/>
    <w:rsid w:val="005F5EAC"/>
    <w:rsid w:val="005F63C6"/>
    <w:rsid w:val="005F63EB"/>
    <w:rsid w:val="005F6B8A"/>
    <w:rsid w:val="005F6C5D"/>
    <w:rsid w:val="005F6C90"/>
    <w:rsid w:val="005F7DED"/>
    <w:rsid w:val="006005AB"/>
    <w:rsid w:val="00600D42"/>
    <w:rsid w:val="00600E27"/>
    <w:rsid w:val="00600F98"/>
    <w:rsid w:val="0060116F"/>
    <w:rsid w:val="00601253"/>
    <w:rsid w:val="0060135A"/>
    <w:rsid w:val="0060152F"/>
    <w:rsid w:val="0060176F"/>
    <w:rsid w:val="006017AD"/>
    <w:rsid w:val="006019AE"/>
    <w:rsid w:val="00601BC5"/>
    <w:rsid w:val="006027FB"/>
    <w:rsid w:val="00602809"/>
    <w:rsid w:val="0060289C"/>
    <w:rsid w:val="00602CA3"/>
    <w:rsid w:val="00602D1E"/>
    <w:rsid w:val="00603227"/>
    <w:rsid w:val="006032E0"/>
    <w:rsid w:val="00603C82"/>
    <w:rsid w:val="0060461F"/>
    <w:rsid w:val="0060463D"/>
    <w:rsid w:val="00604BC5"/>
    <w:rsid w:val="00604EAB"/>
    <w:rsid w:val="006050E6"/>
    <w:rsid w:val="0060514A"/>
    <w:rsid w:val="00605372"/>
    <w:rsid w:val="00605567"/>
    <w:rsid w:val="006055A3"/>
    <w:rsid w:val="006056F7"/>
    <w:rsid w:val="00605A43"/>
    <w:rsid w:val="00605E43"/>
    <w:rsid w:val="00605ED8"/>
    <w:rsid w:val="00606062"/>
    <w:rsid w:val="006060E3"/>
    <w:rsid w:val="0060611B"/>
    <w:rsid w:val="006064F0"/>
    <w:rsid w:val="006069B0"/>
    <w:rsid w:val="00606C97"/>
    <w:rsid w:val="00606FA3"/>
    <w:rsid w:val="0060795F"/>
    <w:rsid w:val="00607D72"/>
    <w:rsid w:val="0061004C"/>
    <w:rsid w:val="006103FF"/>
    <w:rsid w:val="006104DE"/>
    <w:rsid w:val="00610782"/>
    <w:rsid w:val="00611C35"/>
    <w:rsid w:val="0061227D"/>
    <w:rsid w:val="006125FF"/>
    <w:rsid w:val="00612751"/>
    <w:rsid w:val="00612981"/>
    <w:rsid w:val="006132A6"/>
    <w:rsid w:val="0061363B"/>
    <w:rsid w:val="006137DB"/>
    <w:rsid w:val="00613873"/>
    <w:rsid w:val="006139EB"/>
    <w:rsid w:val="00613AF5"/>
    <w:rsid w:val="00613C3F"/>
    <w:rsid w:val="00613E73"/>
    <w:rsid w:val="00613F02"/>
    <w:rsid w:val="00613F6F"/>
    <w:rsid w:val="00614094"/>
    <w:rsid w:val="00614173"/>
    <w:rsid w:val="00614849"/>
    <w:rsid w:val="00614946"/>
    <w:rsid w:val="00614A64"/>
    <w:rsid w:val="00614BE9"/>
    <w:rsid w:val="00614D93"/>
    <w:rsid w:val="00614DC1"/>
    <w:rsid w:val="00614F7B"/>
    <w:rsid w:val="0061529E"/>
    <w:rsid w:val="00615A23"/>
    <w:rsid w:val="00615A5B"/>
    <w:rsid w:val="00615CB9"/>
    <w:rsid w:val="00615CEC"/>
    <w:rsid w:val="00615E11"/>
    <w:rsid w:val="00616268"/>
    <w:rsid w:val="006162D9"/>
    <w:rsid w:val="00616509"/>
    <w:rsid w:val="00616A1A"/>
    <w:rsid w:val="00616A7B"/>
    <w:rsid w:val="00616C94"/>
    <w:rsid w:val="00616CD1"/>
    <w:rsid w:val="00616D38"/>
    <w:rsid w:val="00617078"/>
    <w:rsid w:val="006173C8"/>
    <w:rsid w:val="00617671"/>
    <w:rsid w:val="00617832"/>
    <w:rsid w:val="00617AE5"/>
    <w:rsid w:val="00617ED7"/>
    <w:rsid w:val="0062035C"/>
    <w:rsid w:val="00620363"/>
    <w:rsid w:val="006205A3"/>
    <w:rsid w:val="00620E29"/>
    <w:rsid w:val="00620E69"/>
    <w:rsid w:val="006217F9"/>
    <w:rsid w:val="006218E6"/>
    <w:rsid w:val="00621988"/>
    <w:rsid w:val="00621DCD"/>
    <w:rsid w:val="00621E50"/>
    <w:rsid w:val="006228A8"/>
    <w:rsid w:val="00622981"/>
    <w:rsid w:val="00622B44"/>
    <w:rsid w:val="00622CE2"/>
    <w:rsid w:val="00622D54"/>
    <w:rsid w:val="00623345"/>
    <w:rsid w:val="00623711"/>
    <w:rsid w:val="00623CCF"/>
    <w:rsid w:val="00623E25"/>
    <w:rsid w:val="00623F95"/>
    <w:rsid w:val="006240EA"/>
    <w:rsid w:val="006240F7"/>
    <w:rsid w:val="006242BC"/>
    <w:rsid w:val="0062470D"/>
    <w:rsid w:val="0062473B"/>
    <w:rsid w:val="00625450"/>
    <w:rsid w:val="00625A53"/>
    <w:rsid w:val="00625B81"/>
    <w:rsid w:val="00625CEC"/>
    <w:rsid w:val="00625D91"/>
    <w:rsid w:val="00626029"/>
    <w:rsid w:val="006265BC"/>
    <w:rsid w:val="00626768"/>
    <w:rsid w:val="0062699D"/>
    <w:rsid w:val="006269E2"/>
    <w:rsid w:val="00626B1C"/>
    <w:rsid w:val="00626DC3"/>
    <w:rsid w:val="00627161"/>
    <w:rsid w:val="0062719A"/>
    <w:rsid w:val="006271C5"/>
    <w:rsid w:val="006272A7"/>
    <w:rsid w:val="006273F5"/>
    <w:rsid w:val="006273FE"/>
    <w:rsid w:val="0062772F"/>
    <w:rsid w:val="0062792A"/>
    <w:rsid w:val="0063004D"/>
    <w:rsid w:val="00630616"/>
    <w:rsid w:val="006307B7"/>
    <w:rsid w:val="0063091A"/>
    <w:rsid w:val="0063141C"/>
    <w:rsid w:val="00631506"/>
    <w:rsid w:val="006315DE"/>
    <w:rsid w:val="00631B19"/>
    <w:rsid w:val="00631B2A"/>
    <w:rsid w:val="00632156"/>
    <w:rsid w:val="00632423"/>
    <w:rsid w:val="00632A21"/>
    <w:rsid w:val="00632C50"/>
    <w:rsid w:val="00632FE2"/>
    <w:rsid w:val="0063301F"/>
    <w:rsid w:val="00633249"/>
    <w:rsid w:val="006332F3"/>
    <w:rsid w:val="00633427"/>
    <w:rsid w:val="00633729"/>
    <w:rsid w:val="00633B97"/>
    <w:rsid w:val="00633D00"/>
    <w:rsid w:val="00633D78"/>
    <w:rsid w:val="00633DF5"/>
    <w:rsid w:val="00633E65"/>
    <w:rsid w:val="006343B7"/>
    <w:rsid w:val="00634567"/>
    <w:rsid w:val="00634EA8"/>
    <w:rsid w:val="00634FF5"/>
    <w:rsid w:val="006352F4"/>
    <w:rsid w:val="0063530F"/>
    <w:rsid w:val="00635EA5"/>
    <w:rsid w:val="00635EC9"/>
    <w:rsid w:val="006362DC"/>
    <w:rsid w:val="0063676C"/>
    <w:rsid w:val="00636A4A"/>
    <w:rsid w:val="00636C6C"/>
    <w:rsid w:val="00636D61"/>
    <w:rsid w:val="00637091"/>
    <w:rsid w:val="00637835"/>
    <w:rsid w:val="00637883"/>
    <w:rsid w:val="006379B4"/>
    <w:rsid w:val="00637FFB"/>
    <w:rsid w:val="00640705"/>
    <w:rsid w:val="006407C6"/>
    <w:rsid w:val="00640C96"/>
    <w:rsid w:val="006411B5"/>
    <w:rsid w:val="00641218"/>
    <w:rsid w:val="00641390"/>
    <w:rsid w:val="00641507"/>
    <w:rsid w:val="00641654"/>
    <w:rsid w:val="00641CCA"/>
    <w:rsid w:val="00642185"/>
    <w:rsid w:val="006421B2"/>
    <w:rsid w:val="00642566"/>
    <w:rsid w:val="0064261A"/>
    <w:rsid w:val="00642724"/>
    <w:rsid w:val="00642A27"/>
    <w:rsid w:val="00642A67"/>
    <w:rsid w:val="00642EB0"/>
    <w:rsid w:val="00643376"/>
    <w:rsid w:val="00643C01"/>
    <w:rsid w:val="00643E53"/>
    <w:rsid w:val="006440A8"/>
    <w:rsid w:val="006441FD"/>
    <w:rsid w:val="006442E4"/>
    <w:rsid w:val="0064440A"/>
    <w:rsid w:val="00644512"/>
    <w:rsid w:val="0064501F"/>
    <w:rsid w:val="006451DD"/>
    <w:rsid w:val="0064546B"/>
    <w:rsid w:val="00645755"/>
    <w:rsid w:val="00645923"/>
    <w:rsid w:val="00645AE8"/>
    <w:rsid w:val="00645BB1"/>
    <w:rsid w:val="00645E62"/>
    <w:rsid w:val="00645EA7"/>
    <w:rsid w:val="0064606B"/>
    <w:rsid w:val="006466DC"/>
    <w:rsid w:val="00646927"/>
    <w:rsid w:val="00646B34"/>
    <w:rsid w:val="00646F31"/>
    <w:rsid w:val="006471D9"/>
    <w:rsid w:val="006472BE"/>
    <w:rsid w:val="00647373"/>
    <w:rsid w:val="006474C4"/>
    <w:rsid w:val="00647527"/>
    <w:rsid w:val="00647673"/>
    <w:rsid w:val="00647928"/>
    <w:rsid w:val="00647ECA"/>
    <w:rsid w:val="0065010F"/>
    <w:rsid w:val="006505EC"/>
    <w:rsid w:val="006508A1"/>
    <w:rsid w:val="006517C3"/>
    <w:rsid w:val="0065189E"/>
    <w:rsid w:val="00651A69"/>
    <w:rsid w:val="00651C4A"/>
    <w:rsid w:val="00651CB3"/>
    <w:rsid w:val="00651F0D"/>
    <w:rsid w:val="00652024"/>
    <w:rsid w:val="006522FE"/>
    <w:rsid w:val="00652982"/>
    <w:rsid w:val="00652C70"/>
    <w:rsid w:val="00653049"/>
    <w:rsid w:val="006532BE"/>
    <w:rsid w:val="0065359B"/>
    <w:rsid w:val="00653755"/>
    <w:rsid w:val="006539DE"/>
    <w:rsid w:val="00653C87"/>
    <w:rsid w:val="00653DA4"/>
    <w:rsid w:val="00653E8E"/>
    <w:rsid w:val="00653E9C"/>
    <w:rsid w:val="00654088"/>
    <w:rsid w:val="006541D2"/>
    <w:rsid w:val="006549EC"/>
    <w:rsid w:val="00654A24"/>
    <w:rsid w:val="00654B73"/>
    <w:rsid w:val="00654C07"/>
    <w:rsid w:val="006550C1"/>
    <w:rsid w:val="0065563B"/>
    <w:rsid w:val="00655B26"/>
    <w:rsid w:val="00655C99"/>
    <w:rsid w:val="0065666A"/>
    <w:rsid w:val="00656722"/>
    <w:rsid w:val="00656B59"/>
    <w:rsid w:val="00656FDA"/>
    <w:rsid w:val="006572A3"/>
    <w:rsid w:val="0065770A"/>
    <w:rsid w:val="00657F9B"/>
    <w:rsid w:val="00660B51"/>
    <w:rsid w:val="00660BA5"/>
    <w:rsid w:val="00660E14"/>
    <w:rsid w:val="00660E7A"/>
    <w:rsid w:val="006615D8"/>
    <w:rsid w:val="00661674"/>
    <w:rsid w:val="0066191D"/>
    <w:rsid w:val="00661BE0"/>
    <w:rsid w:val="00661C77"/>
    <w:rsid w:val="00661E3E"/>
    <w:rsid w:val="00662043"/>
    <w:rsid w:val="00662134"/>
    <w:rsid w:val="006623E7"/>
    <w:rsid w:val="00662946"/>
    <w:rsid w:val="00662B22"/>
    <w:rsid w:val="0066301F"/>
    <w:rsid w:val="00663547"/>
    <w:rsid w:val="00663E76"/>
    <w:rsid w:val="00664479"/>
    <w:rsid w:val="00664553"/>
    <w:rsid w:val="00664763"/>
    <w:rsid w:val="0066496C"/>
    <w:rsid w:val="00664F16"/>
    <w:rsid w:val="00664FE4"/>
    <w:rsid w:val="0066511B"/>
    <w:rsid w:val="0066525E"/>
    <w:rsid w:val="00665550"/>
    <w:rsid w:val="006659C1"/>
    <w:rsid w:val="00665D20"/>
    <w:rsid w:val="00665EE9"/>
    <w:rsid w:val="00666175"/>
    <w:rsid w:val="0066626E"/>
    <w:rsid w:val="00666681"/>
    <w:rsid w:val="00667728"/>
    <w:rsid w:val="00667F5E"/>
    <w:rsid w:val="00670010"/>
    <w:rsid w:val="00670084"/>
    <w:rsid w:val="0067028B"/>
    <w:rsid w:val="00670551"/>
    <w:rsid w:val="00670724"/>
    <w:rsid w:val="006707F8"/>
    <w:rsid w:val="00670A12"/>
    <w:rsid w:val="00670B6C"/>
    <w:rsid w:val="00670B6F"/>
    <w:rsid w:val="0067163F"/>
    <w:rsid w:val="0067183B"/>
    <w:rsid w:val="00671B95"/>
    <w:rsid w:val="00671E88"/>
    <w:rsid w:val="00672023"/>
    <w:rsid w:val="0067243D"/>
    <w:rsid w:val="006725CF"/>
    <w:rsid w:val="00672D06"/>
    <w:rsid w:val="00673087"/>
    <w:rsid w:val="0067314F"/>
    <w:rsid w:val="00673303"/>
    <w:rsid w:val="006733B7"/>
    <w:rsid w:val="006737F0"/>
    <w:rsid w:val="00673D06"/>
    <w:rsid w:val="00673E16"/>
    <w:rsid w:val="00673F1A"/>
    <w:rsid w:val="0067412D"/>
    <w:rsid w:val="0067450C"/>
    <w:rsid w:val="0067454B"/>
    <w:rsid w:val="006748A6"/>
    <w:rsid w:val="006748BE"/>
    <w:rsid w:val="00674CF9"/>
    <w:rsid w:val="00674FDF"/>
    <w:rsid w:val="00675B51"/>
    <w:rsid w:val="0067629F"/>
    <w:rsid w:val="00676471"/>
    <w:rsid w:val="0067667F"/>
    <w:rsid w:val="0067669B"/>
    <w:rsid w:val="0067698B"/>
    <w:rsid w:val="006769C6"/>
    <w:rsid w:val="00676C3B"/>
    <w:rsid w:val="00677033"/>
    <w:rsid w:val="006776E4"/>
    <w:rsid w:val="00677FD8"/>
    <w:rsid w:val="006802F6"/>
    <w:rsid w:val="0068058F"/>
    <w:rsid w:val="006805B4"/>
    <w:rsid w:val="00680884"/>
    <w:rsid w:val="006808DB"/>
    <w:rsid w:val="006812B5"/>
    <w:rsid w:val="00681540"/>
    <w:rsid w:val="0068154C"/>
    <w:rsid w:val="00681918"/>
    <w:rsid w:val="00681E9A"/>
    <w:rsid w:val="0068265D"/>
    <w:rsid w:val="006826E7"/>
    <w:rsid w:val="00682B07"/>
    <w:rsid w:val="00682C53"/>
    <w:rsid w:val="00682CC2"/>
    <w:rsid w:val="00682D98"/>
    <w:rsid w:val="00682E26"/>
    <w:rsid w:val="006830AA"/>
    <w:rsid w:val="006833B0"/>
    <w:rsid w:val="0068348E"/>
    <w:rsid w:val="006834B1"/>
    <w:rsid w:val="006834EA"/>
    <w:rsid w:val="00683654"/>
    <w:rsid w:val="00683DCF"/>
    <w:rsid w:val="00683DD2"/>
    <w:rsid w:val="006841D6"/>
    <w:rsid w:val="006841EB"/>
    <w:rsid w:val="0068475D"/>
    <w:rsid w:val="0068478B"/>
    <w:rsid w:val="006847AB"/>
    <w:rsid w:val="0068482D"/>
    <w:rsid w:val="00684A2F"/>
    <w:rsid w:val="00684B6C"/>
    <w:rsid w:val="00684C43"/>
    <w:rsid w:val="00684F0F"/>
    <w:rsid w:val="0068509A"/>
    <w:rsid w:val="0068560A"/>
    <w:rsid w:val="00685D15"/>
    <w:rsid w:val="006864D2"/>
    <w:rsid w:val="00686683"/>
    <w:rsid w:val="006868B7"/>
    <w:rsid w:val="00686A2A"/>
    <w:rsid w:val="00686EB2"/>
    <w:rsid w:val="00686FCF"/>
    <w:rsid w:val="00687D67"/>
    <w:rsid w:val="0069011A"/>
    <w:rsid w:val="00690313"/>
    <w:rsid w:val="00690582"/>
    <w:rsid w:val="00690819"/>
    <w:rsid w:val="00690C96"/>
    <w:rsid w:val="00690EF9"/>
    <w:rsid w:val="00690FA1"/>
    <w:rsid w:val="00690FAD"/>
    <w:rsid w:val="0069116B"/>
    <w:rsid w:val="006915CF"/>
    <w:rsid w:val="006917BE"/>
    <w:rsid w:val="00691ED9"/>
    <w:rsid w:val="00692119"/>
    <w:rsid w:val="00692130"/>
    <w:rsid w:val="00692824"/>
    <w:rsid w:val="00692A62"/>
    <w:rsid w:val="00692AF1"/>
    <w:rsid w:val="00692D29"/>
    <w:rsid w:val="00692F0A"/>
    <w:rsid w:val="006932C0"/>
    <w:rsid w:val="00693817"/>
    <w:rsid w:val="0069398A"/>
    <w:rsid w:val="00693C15"/>
    <w:rsid w:val="006941A4"/>
    <w:rsid w:val="006943E4"/>
    <w:rsid w:val="00694932"/>
    <w:rsid w:val="00694B8A"/>
    <w:rsid w:val="00694BCB"/>
    <w:rsid w:val="00694CD4"/>
    <w:rsid w:val="00695045"/>
    <w:rsid w:val="00695203"/>
    <w:rsid w:val="0069536E"/>
    <w:rsid w:val="006953B6"/>
    <w:rsid w:val="00695714"/>
    <w:rsid w:val="0069692F"/>
    <w:rsid w:val="00696936"/>
    <w:rsid w:val="00696C9B"/>
    <w:rsid w:val="0069762B"/>
    <w:rsid w:val="006976F6"/>
    <w:rsid w:val="00697D25"/>
    <w:rsid w:val="00697E43"/>
    <w:rsid w:val="006A06BA"/>
    <w:rsid w:val="006A0BC4"/>
    <w:rsid w:val="006A0D67"/>
    <w:rsid w:val="006A0F78"/>
    <w:rsid w:val="006A0FEA"/>
    <w:rsid w:val="006A1255"/>
    <w:rsid w:val="006A1270"/>
    <w:rsid w:val="006A12F1"/>
    <w:rsid w:val="006A1367"/>
    <w:rsid w:val="006A2216"/>
    <w:rsid w:val="006A25D1"/>
    <w:rsid w:val="006A2798"/>
    <w:rsid w:val="006A2D69"/>
    <w:rsid w:val="006A2D85"/>
    <w:rsid w:val="006A3616"/>
    <w:rsid w:val="006A3BE8"/>
    <w:rsid w:val="006A4049"/>
    <w:rsid w:val="006A4152"/>
    <w:rsid w:val="006A41A7"/>
    <w:rsid w:val="006A4253"/>
    <w:rsid w:val="006A42C2"/>
    <w:rsid w:val="006A456F"/>
    <w:rsid w:val="006A4715"/>
    <w:rsid w:val="006A47BB"/>
    <w:rsid w:val="006A486D"/>
    <w:rsid w:val="006A49DC"/>
    <w:rsid w:val="006A4B79"/>
    <w:rsid w:val="006A5074"/>
    <w:rsid w:val="006A5193"/>
    <w:rsid w:val="006A598C"/>
    <w:rsid w:val="006A5F84"/>
    <w:rsid w:val="006A5FBE"/>
    <w:rsid w:val="006A63C2"/>
    <w:rsid w:val="006A6A10"/>
    <w:rsid w:val="006A6FFD"/>
    <w:rsid w:val="006A7122"/>
    <w:rsid w:val="006A7299"/>
    <w:rsid w:val="006A73DE"/>
    <w:rsid w:val="006A7798"/>
    <w:rsid w:val="006A7809"/>
    <w:rsid w:val="006A7AD9"/>
    <w:rsid w:val="006B0240"/>
    <w:rsid w:val="006B045C"/>
    <w:rsid w:val="006B0462"/>
    <w:rsid w:val="006B08E7"/>
    <w:rsid w:val="006B09DF"/>
    <w:rsid w:val="006B09EB"/>
    <w:rsid w:val="006B0BC7"/>
    <w:rsid w:val="006B0F55"/>
    <w:rsid w:val="006B1969"/>
    <w:rsid w:val="006B1A63"/>
    <w:rsid w:val="006B21E9"/>
    <w:rsid w:val="006B233F"/>
    <w:rsid w:val="006B247C"/>
    <w:rsid w:val="006B2579"/>
    <w:rsid w:val="006B27A4"/>
    <w:rsid w:val="006B2B9F"/>
    <w:rsid w:val="006B3204"/>
    <w:rsid w:val="006B32F0"/>
    <w:rsid w:val="006B3614"/>
    <w:rsid w:val="006B370F"/>
    <w:rsid w:val="006B3C7B"/>
    <w:rsid w:val="006B4615"/>
    <w:rsid w:val="006B46CB"/>
    <w:rsid w:val="006B47AF"/>
    <w:rsid w:val="006B498D"/>
    <w:rsid w:val="006B5334"/>
    <w:rsid w:val="006B5E64"/>
    <w:rsid w:val="006B61BB"/>
    <w:rsid w:val="006B61D1"/>
    <w:rsid w:val="006B701F"/>
    <w:rsid w:val="006B76D1"/>
    <w:rsid w:val="006B777E"/>
    <w:rsid w:val="006B7841"/>
    <w:rsid w:val="006B7B21"/>
    <w:rsid w:val="006B7C54"/>
    <w:rsid w:val="006B7EAA"/>
    <w:rsid w:val="006C00B6"/>
    <w:rsid w:val="006C0C26"/>
    <w:rsid w:val="006C0C83"/>
    <w:rsid w:val="006C0EA6"/>
    <w:rsid w:val="006C0EFB"/>
    <w:rsid w:val="006C155D"/>
    <w:rsid w:val="006C1909"/>
    <w:rsid w:val="006C1A88"/>
    <w:rsid w:val="006C1C45"/>
    <w:rsid w:val="006C1E1C"/>
    <w:rsid w:val="006C241B"/>
    <w:rsid w:val="006C2B74"/>
    <w:rsid w:val="006C3239"/>
    <w:rsid w:val="006C3AFF"/>
    <w:rsid w:val="006C4290"/>
    <w:rsid w:val="006C4549"/>
    <w:rsid w:val="006C47C0"/>
    <w:rsid w:val="006C498D"/>
    <w:rsid w:val="006C4B85"/>
    <w:rsid w:val="006C4C46"/>
    <w:rsid w:val="006C516E"/>
    <w:rsid w:val="006C54C2"/>
    <w:rsid w:val="006C5A92"/>
    <w:rsid w:val="006C5B90"/>
    <w:rsid w:val="006C5F65"/>
    <w:rsid w:val="006C6056"/>
    <w:rsid w:val="006C6413"/>
    <w:rsid w:val="006C6D57"/>
    <w:rsid w:val="006C701E"/>
    <w:rsid w:val="006C71BA"/>
    <w:rsid w:val="006C742E"/>
    <w:rsid w:val="006C743E"/>
    <w:rsid w:val="006C7769"/>
    <w:rsid w:val="006C7A04"/>
    <w:rsid w:val="006C7B80"/>
    <w:rsid w:val="006C7D0C"/>
    <w:rsid w:val="006D049C"/>
    <w:rsid w:val="006D0924"/>
    <w:rsid w:val="006D0B3B"/>
    <w:rsid w:val="006D17F8"/>
    <w:rsid w:val="006D2072"/>
    <w:rsid w:val="006D2815"/>
    <w:rsid w:val="006D2B26"/>
    <w:rsid w:val="006D2D76"/>
    <w:rsid w:val="006D2ED9"/>
    <w:rsid w:val="006D30FB"/>
    <w:rsid w:val="006D3739"/>
    <w:rsid w:val="006D3770"/>
    <w:rsid w:val="006D38A0"/>
    <w:rsid w:val="006D3ABF"/>
    <w:rsid w:val="006D3B96"/>
    <w:rsid w:val="006D3F54"/>
    <w:rsid w:val="006D4385"/>
    <w:rsid w:val="006D46AC"/>
    <w:rsid w:val="006D4856"/>
    <w:rsid w:val="006D4870"/>
    <w:rsid w:val="006D4D0B"/>
    <w:rsid w:val="006D4D86"/>
    <w:rsid w:val="006D4F91"/>
    <w:rsid w:val="006D5351"/>
    <w:rsid w:val="006D55FB"/>
    <w:rsid w:val="006D57C7"/>
    <w:rsid w:val="006D5C47"/>
    <w:rsid w:val="006D5EF0"/>
    <w:rsid w:val="006D60AD"/>
    <w:rsid w:val="006D630E"/>
    <w:rsid w:val="006D637B"/>
    <w:rsid w:val="006D6611"/>
    <w:rsid w:val="006D6640"/>
    <w:rsid w:val="006D6911"/>
    <w:rsid w:val="006D6C14"/>
    <w:rsid w:val="006D6E91"/>
    <w:rsid w:val="006D720C"/>
    <w:rsid w:val="006D798B"/>
    <w:rsid w:val="006D7AEB"/>
    <w:rsid w:val="006D7DFD"/>
    <w:rsid w:val="006D7EE8"/>
    <w:rsid w:val="006E0763"/>
    <w:rsid w:val="006E09C4"/>
    <w:rsid w:val="006E0CC8"/>
    <w:rsid w:val="006E10D4"/>
    <w:rsid w:val="006E1450"/>
    <w:rsid w:val="006E196B"/>
    <w:rsid w:val="006E1A99"/>
    <w:rsid w:val="006E1CC3"/>
    <w:rsid w:val="006E1D97"/>
    <w:rsid w:val="006E2164"/>
    <w:rsid w:val="006E21BB"/>
    <w:rsid w:val="006E21CC"/>
    <w:rsid w:val="006E2629"/>
    <w:rsid w:val="006E2977"/>
    <w:rsid w:val="006E2E19"/>
    <w:rsid w:val="006E31B0"/>
    <w:rsid w:val="006E37AF"/>
    <w:rsid w:val="006E3931"/>
    <w:rsid w:val="006E43BB"/>
    <w:rsid w:val="006E4743"/>
    <w:rsid w:val="006E4A26"/>
    <w:rsid w:val="006E4C58"/>
    <w:rsid w:val="006E518D"/>
    <w:rsid w:val="006E5750"/>
    <w:rsid w:val="006E5ED1"/>
    <w:rsid w:val="006E65B0"/>
    <w:rsid w:val="006E6A7D"/>
    <w:rsid w:val="006E6B6E"/>
    <w:rsid w:val="006E6DBB"/>
    <w:rsid w:val="006E6EA7"/>
    <w:rsid w:val="006E6FEB"/>
    <w:rsid w:val="006E7014"/>
    <w:rsid w:val="006E70AA"/>
    <w:rsid w:val="006E71A4"/>
    <w:rsid w:val="006E741A"/>
    <w:rsid w:val="006E7789"/>
    <w:rsid w:val="006E77B8"/>
    <w:rsid w:val="006E77D5"/>
    <w:rsid w:val="006E7F97"/>
    <w:rsid w:val="006F051B"/>
    <w:rsid w:val="006F08C5"/>
    <w:rsid w:val="006F0A25"/>
    <w:rsid w:val="006F17B0"/>
    <w:rsid w:val="006F1AF7"/>
    <w:rsid w:val="006F23CC"/>
    <w:rsid w:val="006F24E0"/>
    <w:rsid w:val="006F2BDB"/>
    <w:rsid w:val="006F2C5A"/>
    <w:rsid w:val="006F2E3B"/>
    <w:rsid w:val="006F31F1"/>
    <w:rsid w:val="006F3614"/>
    <w:rsid w:val="006F3A06"/>
    <w:rsid w:val="006F3B69"/>
    <w:rsid w:val="006F426E"/>
    <w:rsid w:val="006F46AF"/>
    <w:rsid w:val="006F4820"/>
    <w:rsid w:val="006F4BBE"/>
    <w:rsid w:val="006F4EB2"/>
    <w:rsid w:val="006F5656"/>
    <w:rsid w:val="006F5DCD"/>
    <w:rsid w:val="006F5E00"/>
    <w:rsid w:val="006F5E14"/>
    <w:rsid w:val="006F6087"/>
    <w:rsid w:val="006F6482"/>
    <w:rsid w:val="006F65A9"/>
    <w:rsid w:val="006F66D4"/>
    <w:rsid w:val="006F6A9D"/>
    <w:rsid w:val="006F72A2"/>
    <w:rsid w:val="006F72D7"/>
    <w:rsid w:val="006F762B"/>
    <w:rsid w:val="006F7645"/>
    <w:rsid w:val="006F768D"/>
    <w:rsid w:val="006F7739"/>
    <w:rsid w:val="006F7829"/>
    <w:rsid w:val="006F7913"/>
    <w:rsid w:val="006F7AD0"/>
    <w:rsid w:val="006F7EC5"/>
    <w:rsid w:val="006F7FA6"/>
    <w:rsid w:val="0070006D"/>
    <w:rsid w:val="0070048B"/>
    <w:rsid w:val="007004B4"/>
    <w:rsid w:val="007008C9"/>
    <w:rsid w:val="00700972"/>
    <w:rsid w:val="00700CA3"/>
    <w:rsid w:val="007015E8"/>
    <w:rsid w:val="00701952"/>
    <w:rsid w:val="00701D20"/>
    <w:rsid w:val="00701E9C"/>
    <w:rsid w:val="00701EDF"/>
    <w:rsid w:val="007022BF"/>
    <w:rsid w:val="00702326"/>
    <w:rsid w:val="007027BA"/>
    <w:rsid w:val="007027E6"/>
    <w:rsid w:val="007029B3"/>
    <w:rsid w:val="00703113"/>
    <w:rsid w:val="0070313E"/>
    <w:rsid w:val="00703443"/>
    <w:rsid w:val="00703821"/>
    <w:rsid w:val="00703872"/>
    <w:rsid w:val="00703C4F"/>
    <w:rsid w:val="00703F3B"/>
    <w:rsid w:val="007046B8"/>
    <w:rsid w:val="00704777"/>
    <w:rsid w:val="00705656"/>
    <w:rsid w:val="00705A07"/>
    <w:rsid w:val="00705B5A"/>
    <w:rsid w:val="00705C01"/>
    <w:rsid w:val="00705F2B"/>
    <w:rsid w:val="00706057"/>
    <w:rsid w:val="00706161"/>
    <w:rsid w:val="007062F8"/>
    <w:rsid w:val="0070638A"/>
    <w:rsid w:val="007064BB"/>
    <w:rsid w:val="007068E6"/>
    <w:rsid w:val="00706D43"/>
    <w:rsid w:val="007075D9"/>
    <w:rsid w:val="0070798A"/>
    <w:rsid w:val="00707CE1"/>
    <w:rsid w:val="00707F8D"/>
    <w:rsid w:val="007100E9"/>
    <w:rsid w:val="007102BD"/>
    <w:rsid w:val="0071055E"/>
    <w:rsid w:val="00710563"/>
    <w:rsid w:val="00710D17"/>
    <w:rsid w:val="00710DA6"/>
    <w:rsid w:val="0071130C"/>
    <w:rsid w:val="00711716"/>
    <w:rsid w:val="0071176E"/>
    <w:rsid w:val="00711866"/>
    <w:rsid w:val="00711956"/>
    <w:rsid w:val="00711E3F"/>
    <w:rsid w:val="00712539"/>
    <w:rsid w:val="0071260F"/>
    <w:rsid w:val="0071283F"/>
    <w:rsid w:val="00712E9A"/>
    <w:rsid w:val="00713057"/>
    <w:rsid w:val="0071349B"/>
    <w:rsid w:val="0071379A"/>
    <w:rsid w:val="00713B70"/>
    <w:rsid w:val="00713E55"/>
    <w:rsid w:val="00713F30"/>
    <w:rsid w:val="00713F87"/>
    <w:rsid w:val="00714486"/>
    <w:rsid w:val="00714C2F"/>
    <w:rsid w:val="007150C2"/>
    <w:rsid w:val="0071515A"/>
    <w:rsid w:val="0071524B"/>
    <w:rsid w:val="007152D3"/>
    <w:rsid w:val="00715388"/>
    <w:rsid w:val="007155EE"/>
    <w:rsid w:val="00715717"/>
    <w:rsid w:val="00715BDB"/>
    <w:rsid w:val="00715BF1"/>
    <w:rsid w:val="00715BF9"/>
    <w:rsid w:val="00715BFF"/>
    <w:rsid w:val="00715D0B"/>
    <w:rsid w:val="00715D0D"/>
    <w:rsid w:val="007160EA"/>
    <w:rsid w:val="007163C5"/>
    <w:rsid w:val="00716402"/>
    <w:rsid w:val="0071656A"/>
    <w:rsid w:val="007166CE"/>
    <w:rsid w:val="007166D4"/>
    <w:rsid w:val="00716B6C"/>
    <w:rsid w:val="0071723D"/>
    <w:rsid w:val="007174F0"/>
    <w:rsid w:val="007178D1"/>
    <w:rsid w:val="00717DEC"/>
    <w:rsid w:val="00717E8C"/>
    <w:rsid w:val="007203E7"/>
    <w:rsid w:val="007204E6"/>
    <w:rsid w:val="007208A9"/>
    <w:rsid w:val="007208B0"/>
    <w:rsid w:val="0072102F"/>
    <w:rsid w:val="00721808"/>
    <w:rsid w:val="0072207D"/>
    <w:rsid w:val="007229F7"/>
    <w:rsid w:val="00722A6D"/>
    <w:rsid w:val="00722E7D"/>
    <w:rsid w:val="00722FC4"/>
    <w:rsid w:val="0072399F"/>
    <w:rsid w:val="00723DE8"/>
    <w:rsid w:val="00723ED4"/>
    <w:rsid w:val="00723FB6"/>
    <w:rsid w:val="00724197"/>
    <w:rsid w:val="0072468F"/>
    <w:rsid w:val="00724884"/>
    <w:rsid w:val="00724B49"/>
    <w:rsid w:val="00724C45"/>
    <w:rsid w:val="00725933"/>
    <w:rsid w:val="00725B2C"/>
    <w:rsid w:val="00725D3C"/>
    <w:rsid w:val="007263A8"/>
    <w:rsid w:val="0072649F"/>
    <w:rsid w:val="007266B9"/>
    <w:rsid w:val="00726868"/>
    <w:rsid w:val="007269E1"/>
    <w:rsid w:val="00726A86"/>
    <w:rsid w:val="00726F2D"/>
    <w:rsid w:val="00727362"/>
    <w:rsid w:val="00727463"/>
    <w:rsid w:val="007274C7"/>
    <w:rsid w:val="00727874"/>
    <w:rsid w:val="00727948"/>
    <w:rsid w:val="00727B4C"/>
    <w:rsid w:val="007300F7"/>
    <w:rsid w:val="0073021F"/>
    <w:rsid w:val="0073022B"/>
    <w:rsid w:val="0073023E"/>
    <w:rsid w:val="007302E1"/>
    <w:rsid w:val="007308FC"/>
    <w:rsid w:val="00730D24"/>
    <w:rsid w:val="00730E10"/>
    <w:rsid w:val="00730F37"/>
    <w:rsid w:val="0073134A"/>
    <w:rsid w:val="00731673"/>
    <w:rsid w:val="00731881"/>
    <w:rsid w:val="007320FF"/>
    <w:rsid w:val="00732244"/>
    <w:rsid w:val="00732B56"/>
    <w:rsid w:val="00732C14"/>
    <w:rsid w:val="00732C4B"/>
    <w:rsid w:val="007332B3"/>
    <w:rsid w:val="00733449"/>
    <w:rsid w:val="007334F3"/>
    <w:rsid w:val="0073351A"/>
    <w:rsid w:val="00733A65"/>
    <w:rsid w:val="00733CA1"/>
    <w:rsid w:val="00733D69"/>
    <w:rsid w:val="007341A6"/>
    <w:rsid w:val="007342E7"/>
    <w:rsid w:val="00734AE8"/>
    <w:rsid w:val="00734BB1"/>
    <w:rsid w:val="0073513C"/>
    <w:rsid w:val="00735378"/>
    <w:rsid w:val="007359E3"/>
    <w:rsid w:val="00735CA6"/>
    <w:rsid w:val="00735DE7"/>
    <w:rsid w:val="00736343"/>
    <w:rsid w:val="00736420"/>
    <w:rsid w:val="00736635"/>
    <w:rsid w:val="00736FFF"/>
    <w:rsid w:val="00737256"/>
    <w:rsid w:val="007372A0"/>
    <w:rsid w:val="00737682"/>
    <w:rsid w:val="00737687"/>
    <w:rsid w:val="00737B4E"/>
    <w:rsid w:val="007402D2"/>
    <w:rsid w:val="007404BC"/>
    <w:rsid w:val="00740E46"/>
    <w:rsid w:val="0074119D"/>
    <w:rsid w:val="00741217"/>
    <w:rsid w:val="007415AE"/>
    <w:rsid w:val="00741D38"/>
    <w:rsid w:val="00741E35"/>
    <w:rsid w:val="00741E72"/>
    <w:rsid w:val="0074206D"/>
    <w:rsid w:val="007425E1"/>
    <w:rsid w:val="00742692"/>
    <w:rsid w:val="0074276C"/>
    <w:rsid w:val="00742AD4"/>
    <w:rsid w:val="00742AF3"/>
    <w:rsid w:val="00743136"/>
    <w:rsid w:val="00743F9F"/>
    <w:rsid w:val="0074405E"/>
    <w:rsid w:val="00744199"/>
    <w:rsid w:val="00744D94"/>
    <w:rsid w:val="00744F37"/>
    <w:rsid w:val="00745518"/>
    <w:rsid w:val="00745AA0"/>
    <w:rsid w:val="00745C69"/>
    <w:rsid w:val="00745CB2"/>
    <w:rsid w:val="00745E61"/>
    <w:rsid w:val="0074628B"/>
    <w:rsid w:val="00746763"/>
    <w:rsid w:val="00746A74"/>
    <w:rsid w:val="00747046"/>
    <w:rsid w:val="00747125"/>
    <w:rsid w:val="00747272"/>
    <w:rsid w:val="00747299"/>
    <w:rsid w:val="007472A3"/>
    <w:rsid w:val="007473CE"/>
    <w:rsid w:val="007474F6"/>
    <w:rsid w:val="00747C4F"/>
    <w:rsid w:val="00747F87"/>
    <w:rsid w:val="00750060"/>
    <w:rsid w:val="0075017B"/>
    <w:rsid w:val="007501C8"/>
    <w:rsid w:val="0075021C"/>
    <w:rsid w:val="007502BC"/>
    <w:rsid w:val="00750379"/>
    <w:rsid w:val="0075045B"/>
    <w:rsid w:val="00750791"/>
    <w:rsid w:val="00750975"/>
    <w:rsid w:val="007509B8"/>
    <w:rsid w:val="00750EFD"/>
    <w:rsid w:val="00750F24"/>
    <w:rsid w:val="007511BC"/>
    <w:rsid w:val="007513A2"/>
    <w:rsid w:val="007513B2"/>
    <w:rsid w:val="00751418"/>
    <w:rsid w:val="0075179B"/>
    <w:rsid w:val="00751893"/>
    <w:rsid w:val="007518F1"/>
    <w:rsid w:val="00751F4F"/>
    <w:rsid w:val="00751F5D"/>
    <w:rsid w:val="0075249A"/>
    <w:rsid w:val="00752601"/>
    <w:rsid w:val="0075277E"/>
    <w:rsid w:val="007528E1"/>
    <w:rsid w:val="007529BB"/>
    <w:rsid w:val="00752A80"/>
    <w:rsid w:val="00752ABA"/>
    <w:rsid w:val="00752D43"/>
    <w:rsid w:val="00752E08"/>
    <w:rsid w:val="00752EF8"/>
    <w:rsid w:val="00753014"/>
    <w:rsid w:val="007536F6"/>
    <w:rsid w:val="00753822"/>
    <w:rsid w:val="00753890"/>
    <w:rsid w:val="00753AD1"/>
    <w:rsid w:val="00753DD8"/>
    <w:rsid w:val="0075438D"/>
    <w:rsid w:val="00754468"/>
    <w:rsid w:val="0075493A"/>
    <w:rsid w:val="00754A0A"/>
    <w:rsid w:val="00754B83"/>
    <w:rsid w:val="00754C07"/>
    <w:rsid w:val="0075585A"/>
    <w:rsid w:val="007568D4"/>
    <w:rsid w:val="00756EAC"/>
    <w:rsid w:val="00756F94"/>
    <w:rsid w:val="007570E4"/>
    <w:rsid w:val="00757722"/>
    <w:rsid w:val="00757739"/>
    <w:rsid w:val="00757A4A"/>
    <w:rsid w:val="00757AED"/>
    <w:rsid w:val="00757CC2"/>
    <w:rsid w:val="00757D16"/>
    <w:rsid w:val="007602EA"/>
    <w:rsid w:val="00760310"/>
    <w:rsid w:val="007607F2"/>
    <w:rsid w:val="00760FB7"/>
    <w:rsid w:val="007612D9"/>
    <w:rsid w:val="007616C4"/>
    <w:rsid w:val="00761967"/>
    <w:rsid w:val="00761AB5"/>
    <w:rsid w:val="00761BBC"/>
    <w:rsid w:val="007620B0"/>
    <w:rsid w:val="0076213B"/>
    <w:rsid w:val="00762413"/>
    <w:rsid w:val="0076263F"/>
    <w:rsid w:val="00762F34"/>
    <w:rsid w:val="00763186"/>
    <w:rsid w:val="0076324E"/>
    <w:rsid w:val="00763768"/>
    <w:rsid w:val="00763799"/>
    <w:rsid w:val="0076382D"/>
    <w:rsid w:val="00763AE5"/>
    <w:rsid w:val="00763C4A"/>
    <w:rsid w:val="00764006"/>
    <w:rsid w:val="00764144"/>
    <w:rsid w:val="007646B5"/>
    <w:rsid w:val="007652B7"/>
    <w:rsid w:val="007657D2"/>
    <w:rsid w:val="00765C9E"/>
    <w:rsid w:val="00765F86"/>
    <w:rsid w:val="00766038"/>
    <w:rsid w:val="00766134"/>
    <w:rsid w:val="007661A3"/>
    <w:rsid w:val="0076625B"/>
    <w:rsid w:val="00766992"/>
    <w:rsid w:val="007669FD"/>
    <w:rsid w:val="00766A65"/>
    <w:rsid w:val="00766A67"/>
    <w:rsid w:val="00766AB8"/>
    <w:rsid w:val="00766B97"/>
    <w:rsid w:val="00766E1E"/>
    <w:rsid w:val="00767062"/>
    <w:rsid w:val="0076726A"/>
    <w:rsid w:val="00767523"/>
    <w:rsid w:val="0076768C"/>
    <w:rsid w:val="0077040C"/>
    <w:rsid w:val="00770594"/>
    <w:rsid w:val="007709B3"/>
    <w:rsid w:val="00770BB9"/>
    <w:rsid w:val="00770BF5"/>
    <w:rsid w:val="00770C41"/>
    <w:rsid w:val="00770C6C"/>
    <w:rsid w:val="0077102B"/>
    <w:rsid w:val="00771718"/>
    <w:rsid w:val="0077175D"/>
    <w:rsid w:val="00771FC8"/>
    <w:rsid w:val="007720A7"/>
    <w:rsid w:val="00772613"/>
    <w:rsid w:val="00772B54"/>
    <w:rsid w:val="00772E44"/>
    <w:rsid w:val="00772E73"/>
    <w:rsid w:val="00772FA0"/>
    <w:rsid w:val="00773015"/>
    <w:rsid w:val="0077304A"/>
    <w:rsid w:val="00773050"/>
    <w:rsid w:val="007731AE"/>
    <w:rsid w:val="007732F6"/>
    <w:rsid w:val="007734C9"/>
    <w:rsid w:val="007737AB"/>
    <w:rsid w:val="007738BF"/>
    <w:rsid w:val="007739B9"/>
    <w:rsid w:val="00774350"/>
    <w:rsid w:val="007744B8"/>
    <w:rsid w:val="007748D7"/>
    <w:rsid w:val="007748EE"/>
    <w:rsid w:val="007749D1"/>
    <w:rsid w:val="00774C80"/>
    <w:rsid w:val="00774D69"/>
    <w:rsid w:val="00774EA3"/>
    <w:rsid w:val="007756D4"/>
    <w:rsid w:val="00775E56"/>
    <w:rsid w:val="00775F2B"/>
    <w:rsid w:val="00776072"/>
    <w:rsid w:val="00776279"/>
    <w:rsid w:val="007762AC"/>
    <w:rsid w:val="00776EAF"/>
    <w:rsid w:val="00776F99"/>
    <w:rsid w:val="00777405"/>
    <w:rsid w:val="0077749A"/>
    <w:rsid w:val="007777FE"/>
    <w:rsid w:val="00777C53"/>
    <w:rsid w:val="00777E2F"/>
    <w:rsid w:val="007802AF"/>
    <w:rsid w:val="007803AA"/>
    <w:rsid w:val="007805D9"/>
    <w:rsid w:val="00780BD9"/>
    <w:rsid w:val="0078100F"/>
    <w:rsid w:val="00781261"/>
    <w:rsid w:val="007814C8"/>
    <w:rsid w:val="0078157C"/>
    <w:rsid w:val="007818D5"/>
    <w:rsid w:val="0078190C"/>
    <w:rsid w:val="00781BC8"/>
    <w:rsid w:val="00781BF7"/>
    <w:rsid w:val="00781CA7"/>
    <w:rsid w:val="00781EED"/>
    <w:rsid w:val="0078235C"/>
    <w:rsid w:val="0078272A"/>
    <w:rsid w:val="00782BB6"/>
    <w:rsid w:val="0078319B"/>
    <w:rsid w:val="007832AE"/>
    <w:rsid w:val="00783C08"/>
    <w:rsid w:val="00783EB5"/>
    <w:rsid w:val="00784504"/>
    <w:rsid w:val="00784914"/>
    <w:rsid w:val="0078492E"/>
    <w:rsid w:val="0078498F"/>
    <w:rsid w:val="00784C51"/>
    <w:rsid w:val="00785664"/>
    <w:rsid w:val="00785C12"/>
    <w:rsid w:val="00785D01"/>
    <w:rsid w:val="00785D31"/>
    <w:rsid w:val="007860FC"/>
    <w:rsid w:val="007861D7"/>
    <w:rsid w:val="007868FF"/>
    <w:rsid w:val="00786B39"/>
    <w:rsid w:val="00786E3A"/>
    <w:rsid w:val="00786FEC"/>
    <w:rsid w:val="00787484"/>
    <w:rsid w:val="007874AE"/>
    <w:rsid w:val="00787772"/>
    <w:rsid w:val="00790002"/>
    <w:rsid w:val="00790275"/>
    <w:rsid w:val="00790383"/>
    <w:rsid w:val="007906A1"/>
    <w:rsid w:val="00790B01"/>
    <w:rsid w:val="00790CFC"/>
    <w:rsid w:val="0079108F"/>
    <w:rsid w:val="00791309"/>
    <w:rsid w:val="00791669"/>
    <w:rsid w:val="00791B4E"/>
    <w:rsid w:val="00791DF4"/>
    <w:rsid w:val="00792104"/>
    <w:rsid w:val="0079256F"/>
    <w:rsid w:val="00792826"/>
    <w:rsid w:val="00792920"/>
    <w:rsid w:val="00793285"/>
    <w:rsid w:val="0079334F"/>
    <w:rsid w:val="007934D4"/>
    <w:rsid w:val="00793CDD"/>
    <w:rsid w:val="00793CE5"/>
    <w:rsid w:val="007941EA"/>
    <w:rsid w:val="0079429C"/>
    <w:rsid w:val="00794558"/>
    <w:rsid w:val="0079469D"/>
    <w:rsid w:val="00794750"/>
    <w:rsid w:val="007948BB"/>
    <w:rsid w:val="00794900"/>
    <w:rsid w:val="00794996"/>
    <w:rsid w:val="007949F3"/>
    <w:rsid w:val="0079510E"/>
    <w:rsid w:val="00795216"/>
    <w:rsid w:val="007952AC"/>
    <w:rsid w:val="007952F8"/>
    <w:rsid w:val="00795686"/>
    <w:rsid w:val="00795830"/>
    <w:rsid w:val="007960B0"/>
    <w:rsid w:val="007963C2"/>
    <w:rsid w:val="007966A5"/>
    <w:rsid w:val="00796CF6"/>
    <w:rsid w:val="0079714C"/>
    <w:rsid w:val="007972DC"/>
    <w:rsid w:val="00797351"/>
    <w:rsid w:val="007974F3"/>
    <w:rsid w:val="00797723"/>
    <w:rsid w:val="00797B6F"/>
    <w:rsid w:val="00797F8D"/>
    <w:rsid w:val="007A00F2"/>
    <w:rsid w:val="007A0774"/>
    <w:rsid w:val="007A0A96"/>
    <w:rsid w:val="007A0C13"/>
    <w:rsid w:val="007A0C95"/>
    <w:rsid w:val="007A0E59"/>
    <w:rsid w:val="007A0FE7"/>
    <w:rsid w:val="007A161B"/>
    <w:rsid w:val="007A1931"/>
    <w:rsid w:val="007A1BC7"/>
    <w:rsid w:val="007A1BCD"/>
    <w:rsid w:val="007A1D99"/>
    <w:rsid w:val="007A1DCF"/>
    <w:rsid w:val="007A1E98"/>
    <w:rsid w:val="007A1EED"/>
    <w:rsid w:val="007A1F6A"/>
    <w:rsid w:val="007A2328"/>
    <w:rsid w:val="007A2366"/>
    <w:rsid w:val="007A25A1"/>
    <w:rsid w:val="007A2694"/>
    <w:rsid w:val="007A27B5"/>
    <w:rsid w:val="007A33F1"/>
    <w:rsid w:val="007A34C5"/>
    <w:rsid w:val="007A38BE"/>
    <w:rsid w:val="007A3979"/>
    <w:rsid w:val="007A3997"/>
    <w:rsid w:val="007A3AC1"/>
    <w:rsid w:val="007A3B93"/>
    <w:rsid w:val="007A3FB8"/>
    <w:rsid w:val="007A4434"/>
    <w:rsid w:val="007A4853"/>
    <w:rsid w:val="007A4988"/>
    <w:rsid w:val="007A4AEC"/>
    <w:rsid w:val="007A4CE1"/>
    <w:rsid w:val="007A4E96"/>
    <w:rsid w:val="007A4EB0"/>
    <w:rsid w:val="007A5230"/>
    <w:rsid w:val="007A52DC"/>
    <w:rsid w:val="007A541A"/>
    <w:rsid w:val="007A5860"/>
    <w:rsid w:val="007A587E"/>
    <w:rsid w:val="007A60DE"/>
    <w:rsid w:val="007A6B05"/>
    <w:rsid w:val="007A6B90"/>
    <w:rsid w:val="007A6EE1"/>
    <w:rsid w:val="007A7103"/>
    <w:rsid w:val="007A7276"/>
    <w:rsid w:val="007A76C6"/>
    <w:rsid w:val="007A7719"/>
    <w:rsid w:val="007B020A"/>
    <w:rsid w:val="007B0299"/>
    <w:rsid w:val="007B0337"/>
    <w:rsid w:val="007B0347"/>
    <w:rsid w:val="007B0A82"/>
    <w:rsid w:val="007B0D89"/>
    <w:rsid w:val="007B17E6"/>
    <w:rsid w:val="007B1B10"/>
    <w:rsid w:val="007B1BA4"/>
    <w:rsid w:val="007B1ED8"/>
    <w:rsid w:val="007B21A6"/>
    <w:rsid w:val="007B23D7"/>
    <w:rsid w:val="007B253E"/>
    <w:rsid w:val="007B27BE"/>
    <w:rsid w:val="007B2878"/>
    <w:rsid w:val="007B2CF8"/>
    <w:rsid w:val="007B3448"/>
    <w:rsid w:val="007B35CE"/>
    <w:rsid w:val="007B365B"/>
    <w:rsid w:val="007B375C"/>
    <w:rsid w:val="007B381E"/>
    <w:rsid w:val="007B384B"/>
    <w:rsid w:val="007B3B10"/>
    <w:rsid w:val="007B3EE7"/>
    <w:rsid w:val="007B4192"/>
    <w:rsid w:val="007B41F7"/>
    <w:rsid w:val="007B42F8"/>
    <w:rsid w:val="007B43CF"/>
    <w:rsid w:val="007B44EB"/>
    <w:rsid w:val="007B4557"/>
    <w:rsid w:val="007B45AC"/>
    <w:rsid w:val="007B4910"/>
    <w:rsid w:val="007B4ABD"/>
    <w:rsid w:val="007B512E"/>
    <w:rsid w:val="007B538B"/>
    <w:rsid w:val="007B541F"/>
    <w:rsid w:val="007B5829"/>
    <w:rsid w:val="007B5920"/>
    <w:rsid w:val="007B5E0D"/>
    <w:rsid w:val="007B5E25"/>
    <w:rsid w:val="007B6546"/>
    <w:rsid w:val="007B6724"/>
    <w:rsid w:val="007B6D9A"/>
    <w:rsid w:val="007B7A34"/>
    <w:rsid w:val="007B7C5C"/>
    <w:rsid w:val="007C062B"/>
    <w:rsid w:val="007C06D6"/>
    <w:rsid w:val="007C0D38"/>
    <w:rsid w:val="007C10C9"/>
    <w:rsid w:val="007C15EE"/>
    <w:rsid w:val="007C17D4"/>
    <w:rsid w:val="007C1B0F"/>
    <w:rsid w:val="007C273A"/>
    <w:rsid w:val="007C2CB5"/>
    <w:rsid w:val="007C2DD9"/>
    <w:rsid w:val="007C2F79"/>
    <w:rsid w:val="007C31B3"/>
    <w:rsid w:val="007C32D2"/>
    <w:rsid w:val="007C3A48"/>
    <w:rsid w:val="007C3BB2"/>
    <w:rsid w:val="007C3F10"/>
    <w:rsid w:val="007C3F67"/>
    <w:rsid w:val="007C41F2"/>
    <w:rsid w:val="007C4691"/>
    <w:rsid w:val="007C49EC"/>
    <w:rsid w:val="007C4BDC"/>
    <w:rsid w:val="007C4C80"/>
    <w:rsid w:val="007C4E33"/>
    <w:rsid w:val="007C4F02"/>
    <w:rsid w:val="007C52D5"/>
    <w:rsid w:val="007C53E3"/>
    <w:rsid w:val="007C54AA"/>
    <w:rsid w:val="007C5534"/>
    <w:rsid w:val="007C57F5"/>
    <w:rsid w:val="007C598F"/>
    <w:rsid w:val="007C5AC2"/>
    <w:rsid w:val="007C5CDF"/>
    <w:rsid w:val="007C5E90"/>
    <w:rsid w:val="007C5F57"/>
    <w:rsid w:val="007C6334"/>
    <w:rsid w:val="007C6560"/>
    <w:rsid w:val="007C69BC"/>
    <w:rsid w:val="007C6A29"/>
    <w:rsid w:val="007C70A3"/>
    <w:rsid w:val="007C7193"/>
    <w:rsid w:val="007C774D"/>
    <w:rsid w:val="007C77A7"/>
    <w:rsid w:val="007C77D1"/>
    <w:rsid w:val="007C7AC1"/>
    <w:rsid w:val="007C7C83"/>
    <w:rsid w:val="007C7F9A"/>
    <w:rsid w:val="007D039E"/>
    <w:rsid w:val="007D05D0"/>
    <w:rsid w:val="007D0B98"/>
    <w:rsid w:val="007D0C52"/>
    <w:rsid w:val="007D0F85"/>
    <w:rsid w:val="007D0FE7"/>
    <w:rsid w:val="007D1CE2"/>
    <w:rsid w:val="007D257D"/>
    <w:rsid w:val="007D2638"/>
    <w:rsid w:val="007D2B78"/>
    <w:rsid w:val="007D2B80"/>
    <w:rsid w:val="007D2C14"/>
    <w:rsid w:val="007D2EA8"/>
    <w:rsid w:val="007D307F"/>
    <w:rsid w:val="007D34C3"/>
    <w:rsid w:val="007D3516"/>
    <w:rsid w:val="007D36BE"/>
    <w:rsid w:val="007D36C0"/>
    <w:rsid w:val="007D38F1"/>
    <w:rsid w:val="007D40EB"/>
    <w:rsid w:val="007D41C0"/>
    <w:rsid w:val="007D44D0"/>
    <w:rsid w:val="007D45D4"/>
    <w:rsid w:val="007D4AD8"/>
    <w:rsid w:val="007D4F5C"/>
    <w:rsid w:val="007D52C2"/>
    <w:rsid w:val="007D53A4"/>
    <w:rsid w:val="007D5EF1"/>
    <w:rsid w:val="007D65AA"/>
    <w:rsid w:val="007D6631"/>
    <w:rsid w:val="007D67B5"/>
    <w:rsid w:val="007D6B4A"/>
    <w:rsid w:val="007D6BF5"/>
    <w:rsid w:val="007D7484"/>
    <w:rsid w:val="007D7746"/>
    <w:rsid w:val="007D79D8"/>
    <w:rsid w:val="007D7ADD"/>
    <w:rsid w:val="007D7B34"/>
    <w:rsid w:val="007E022B"/>
    <w:rsid w:val="007E089D"/>
    <w:rsid w:val="007E0943"/>
    <w:rsid w:val="007E0A85"/>
    <w:rsid w:val="007E0B2D"/>
    <w:rsid w:val="007E0DA9"/>
    <w:rsid w:val="007E0E3F"/>
    <w:rsid w:val="007E0F11"/>
    <w:rsid w:val="007E0FEE"/>
    <w:rsid w:val="007E13E1"/>
    <w:rsid w:val="007E150C"/>
    <w:rsid w:val="007E1F96"/>
    <w:rsid w:val="007E2297"/>
    <w:rsid w:val="007E28F3"/>
    <w:rsid w:val="007E2B1D"/>
    <w:rsid w:val="007E2D92"/>
    <w:rsid w:val="007E2DE4"/>
    <w:rsid w:val="007E2E14"/>
    <w:rsid w:val="007E2E8F"/>
    <w:rsid w:val="007E312D"/>
    <w:rsid w:val="007E3313"/>
    <w:rsid w:val="007E3574"/>
    <w:rsid w:val="007E40A6"/>
    <w:rsid w:val="007E43DA"/>
    <w:rsid w:val="007E48D4"/>
    <w:rsid w:val="007E4C0D"/>
    <w:rsid w:val="007E4D77"/>
    <w:rsid w:val="007E52BA"/>
    <w:rsid w:val="007E53AA"/>
    <w:rsid w:val="007E56C8"/>
    <w:rsid w:val="007E5CC5"/>
    <w:rsid w:val="007E5E5A"/>
    <w:rsid w:val="007E5E60"/>
    <w:rsid w:val="007E6133"/>
    <w:rsid w:val="007E62DF"/>
    <w:rsid w:val="007E655F"/>
    <w:rsid w:val="007E6701"/>
    <w:rsid w:val="007E67BF"/>
    <w:rsid w:val="007E6820"/>
    <w:rsid w:val="007E68CC"/>
    <w:rsid w:val="007E6F80"/>
    <w:rsid w:val="007E7199"/>
    <w:rsid w:val="007E7710"/>
    <w:rsid w:val="007E7944"/>
    <w:rsid w:val="007E79AD"/>
    <w:rsid w:val="007E7BF9"/>
    <w:rsid w:val="007E7CA4"/>
    <w:rsid w:val="007E7F55"/>
    <w:rsid w:val="007F0043"/>
    <w:rsid w:val="007F0094"/>
    <w:rsid w:val="007F045C"/>
    <w:rsid w:val="007F06D7"/>
    <w:rsid w:val="007F07EC"/>
    <w:rsid w:val="007F0BD2"/>
    <w:rsid w:val="007F1036"/>
    <w:rsid w:val="007F124D"/>
    <w:rsid w:val="007F125E"/>
    <w:rsid w:val="007F14D2"/>
    <w:rsid w:val="007F158C"/>
    <w:rsid w:val="007F1AE0"/>
    <w:rsid w:val="007F28EA"/>
    <w:rsid w:val="007F29E0"/>
    <w:rsid w:val="007F2A31"/>
    <w:rsid w:val="007F2D8A"/>
    <w:rsid w:val="007F33CA"/>
    <w:rsid w:val="007F395C"/>
    <w:rsid w:val="007F3F5F"/>
    <w:rsid w:val="007F4018"/>
    <w:rsid w:val="007F40F5"/>
    <w:rsid w:val="007F41E8"/>
    <w:rsid w:val="007F48B5"/>
    <w:rsid w:val="007F4B3E"/>
    <w:rsid w:val="007F4CEC"/>
    <w:rsid w:val="007F512B"/>
    <w:rsid w:val="007F55BE"/>
    <w:rsid w:val="007F5858"/>
    <w:rsid w:val="007F67D7"/>
    <w:rsid w:val="007F6FDB"/>
    <w:rsid w:val="007F746B"/>
    <w:rsid w:val="007F74DB"/>
    <w:rsid w:val="007F79D6"/>
    <w:rsid w:val="007F7A14"/>
    <w:rsid w:val="00800059"/>
    <w:rsid w:val="0080007F"/>
    <w:rsid w:val="008003B5"/>
    <w:rsid w:val="00800A0C"/>
    <w:rsid w:val="00800A66"/>
    <w:rsid w:val="00800B20"/>
    <w:rsid w:val="00800EE7"/>
    <w:rsid w:val="00800FA6"/>
    <w:rsid w:val="0080103F"/>
    <w:rsid w:val="00801108"/>
    <w:rsid w:val="0080128D"/>
    <w:rsid w:val="008012E2"/>
    <w:rsid w:val="0080188D"/>
    <w:rsid w:val="00801E8E"/>
    <w:rsid w:val="0080251D"/>
    <w:rsid w:val="008028B7"/>
    <w:rsid w:val="00802C45"/>
    <w:rsid w:val="008034D3"/>
    <w:rsid w:val="00803501"/>
    <w:rsid w:val="00803860"/>
    <w:rsid w:val="00803904"/>
    <w:rsid w:val="00803B27"/>
    <w:rsid w:val="00803E9E"/>
    <w:rsid w:val="0080414B"/>
    <w:rsid w:val="00804298"/>
    <w:rsid w:val="00804689"/>
    <w:rsid w:val="00804722"/>
    <w:rsid w:val="008048F9"/>
    <w:rsid w:val="00805245"/>
    <w:rsid w:val="0080570D"/>
    <w:rsid w:val="008057C4"/>
    <w:rsid w:val="008058E0"/>
    <w:rsid w:val="0080598F"/>
    <w:rsid w:val="00805BF1"/>
    <w:rsid w:val="00805D1A"/>
    <w:rsid w:val="00805E32"/>
    <w:rsid w:val="008061C3"/>
    <w:rsid w:val="008061E6"/>
    <w:rsid w:val="0080624E"/>
    <w:rsid w:val="008065A9"/>
    <w:rsid w:val="00806799"/>
    <w:rsid w:val="0080687F"/>
    <w:rsid w:val="008068ED"/>
    <w:rsid w:val="00806997"/>
    <w:rsid w:val="00806C1A"/>
    <w:rsid w:val="00806C37"/>
    <w:rsid w:val="00806F14"/>
    <w:rsid w:val="008070F7"/>
    <w:rsid w:val="00807357"/>
    <w:rsid w:val="008077B0"/>
    <w:rsid w:val="008078CC"/>
    <w:rsid w:val="008078F8"/>
    <w:rsid w:val="00807948"/>
    <w:rsid w:val="00807D24"/>
    <w:rsid w:val="0081011F"/>
    <w:rsid w:val="008102B8"/>
    <w:rsid w:val="0081035A"/>
    <w:rsid w:val="00810A1E"/>
    <w:rsid w:val="00811480"/>
    <w:rsid w:val="008114DB"/>
    <w:rsid w:val="0081155C"/>
    <w:rsid w:val="00811676"/>
    <w:rsid w:val="008116D9"/>
    <w:rsid w:val="00811D98"/>
    <w:rsid w:val="00811DC6"/>
    <w:rsid w:val="00811EE5"/>
    <w:rsid w:val="00811F2E"/>
    <w:rsid w:val="0081283B"/>
    <w:rsid w:val="00812D5E"/>
    <w:rsid w:val="008131A3"/>
    <w:rsid w:val="00813561"/>
    <w:rsid w:val="008137BC"/>
    <w:rsid w:val="00813858"/>
    <w:rsid w:val="00813931"/>
    <w:rsid w:val="0081393D"/>
    <w:rsid w:val="008146B4"/>
    <w:rsid w:val="00814B0A"/>
    <w:rsid w:val="00814D0A"/>
    <w:rsid w:val="00814DD6"/>
    <w:rsid w:val="0081509C"/>
    <w:rsid w:val="00815125"/>
    <w:rsid w:val="00815C57"/>
    <w:rsid w:val="00816216"/>
    <w:rsid w:val="008166EA"/>
    <w:rsid w:val="008172EA"/>
    <w:rsid w:val="00817EF5"/>
    <w:rsid w:val="008202D5"/>
    <w:rsid w:val="0082097C"/>
    <w:rsid w:val="00820B93"/>
    <w:rsid w:val="00821087"/>
    <w:rsid w:val="0082112C"/>
    <w:rsid w:val="008213D6"/>
    <w:rsid w:val="0082154C"/>
    <w:rsid w:val="0082166C"/>
    <w:rsid w:val="008219AB"/>
    <w:rsid w:val="00821F48"/>
    <w:rsid w:val="00822189"/>
    <w:rsid w:val="00822572"/>
    <w:rsid w:val="008225ED"/>
    <w:rsid w:val="0082273B"/>
    <w:rsid w:val="00822A73"/>
    <w:rsid w:val="00823780"/>
    <w:rsid w:val="00823CF2"/>
    <w:rsid w:val="00823FB6"/>
    <w:rsid w:val="00824127"/>
    <w:rsid w:val="0082423F"/>
    <w:rsid w:val="00824A4A"/>
    <w:rsid w:val="00824C0F"/>
    <w:rsid w:val="00824DDE"/>
    <w:rsid w:val="00825517"/>
    <w:rsid w:val="0082580C"/>
    <w:rsid w:val="00825BD3"/>
    <w:rsid w:val="00825C97"/>
    <w:rsid w:val="00825CC5"/>
    <w:rsid w:val="00826439"/>
    <w:rsid w:val="00826925"/>
    <w:rsid w:val="00826C6F"/>
    <w:rsid w:val="00826EE5"/>
    <w:rsid w:val="0082700D"/>
    <w:rsid w:val="008270FC"/>
    <w:rsid w:val="00827BB5"/>
    <w:rsid w:val="00827FEF"/>
    <w:rsid w:val="00830089"/>
    <w:rsid w:val="00830E59"/>
    <w:rsid w:val="008311D9"/>
    <w:rsid w:val="00831DF1"/>
    <w:rsid w:val="00831E35"/>
    <w:rsid w:val="00831E49"/>
    <w:rsid w:val="008329C8"/>
    <w:rsid w:val="00832AED"/>
    <w:rsid w:val="00832F21"/>
    <w:rsid w:val="0083314C"/>
    <w:rsid w:val="008332E9"/>
    <w:rsid w:val="00834514"/>
    <w:rsid w:val="00834639"/>
    <w:rsid w:val="00834663"/>
    <w:rsid w:val="0083491C"/>
    <w:rsid w:val="00834A5F"/>
    <w:rsid w:val="00834B38"/>
    <w:rsid w:val="00834CD1"/>
    <w:rsid w:val="008350CE"/>
    <w:rsid w:val="0083511D"/>
    <w:rsid w:val="00835157"/>
    <w:rsid w:val="008351D4"/>
    <w:rsid w:val="00835356"/>
    <w:rsid w:val="00835423"/>
    <w:rsid w:val="00835725"/>
    <w:rsid w:val="00835B8A"/>
    <w:rsid w:val="00835C2A"/>
    <w:rsid w:val="00835C8C"/>
    <w:rsid w:val="00835F75"/>
    <w:rsid w:val="008365E5"/>
    <w:rsid w:val="00836E6E"/>
    <w:rsid w:val="00836FBE"/>
    <w:rsid w:val="008370D1"/>
    <w:rsid w:val="008379DB"/>
    <w:rsid w:val="00837A7C"/>
    <w:rsid w:val="00840306"/>
    <w:rsid w:val="00840771"/>
    <w:rsid w:val="00840795"/>
    <w:rsid w:val="00840957"/>
    <w:rsid w:val="00840E15"/>
    <w:rsid w:val="00840EA0"/>
    <w:rsid w:val="00840EF2"/>
    <w:rsid w:val="008413E5"/>
    <w:rsid w:val="0084142F"/>
    <w:rsid w:val="0084156E"/>
    <w:rsid w:val="00841645"/>
    <w:rsid w:val="00842154"/>
    <w:rsid w:val="008422A8"/>
    <w:rsid w:val="00842694"/>
    <w:rsid w:val="008428A9"/>
    <w:rsid w:val="00842AE2"/>
    <w:rsid w:val="00842B16"/>
    <w:rsid w:val="00842C2C"/>
    <w:rsid w:val="008430B0"/>
    <w:rsid w:val="00844525"/>
    <w:rsid w:val="00844BA9"/>
    <w:rsid w:val="008450EB"/>
    <w:rsid w:val="008455B1"/>
    <w:rsid w:val="008455DA"/>
    <w:rsid w:val="008456DC"/>
    <w:rsid w:val="0084581B"/>
    <w:rsid w:val="0084592F"/>
    <w:rsid w:val="00845BC6"/>
    <w:rsid w:val="008468AA"/>
    <w:rsid w:val="00846A9E"/>
    <w:rsid w:val="00846B02"/>
    <w:rsid w:val="0084723A"/>
    <w:rsid w:val="00847352"/>
    <w:rsid w:val="0084763D"/>
    <w:rsid w:val="00847792"/>
    <w:rsid w:val="00847CE0"/>
    <w:rsid w:val="0085040A"/>
    <w:rsid w:val="008504AC"/>
    <w:rsid w:val="008504D0"/>
    <w:rsid w:val="008504F3"/>
    <w:rsid w:val="008506C5"/>
    <w:rsid w:val="00850881"/>
    <w:rsid w:val="008509F4"/>
    <w:rsid w:val="00850B81"/>
    <w:rsid w:val="00850E44"/>
    <w:rsid w:val="008510E5"/>
    <w:rsid w:val="00851285"/>
    <w:rsid w:val="00851B5B"/>
    <w:rsid w:val="00851D39"/>
    <w:rsid w:val="008525F1"/>
    <w:rsid w:val="00852AD6"/>
    <w:rsid w:val="00852B36"/>
    <w:rsid w:val="00852C5D"/>
    <w:rsid w:val="00852CBF"/>
    <w:rsid w:val="00852FAD"/>
    <w:rsid w:val="00853037"/>
    <w:rsid w:val="00853055"/>
    <w:rsid w:val="00853357"/>
    <w:rsid w:val="00853977"/>
    <w:rsid w:val="00853CA1"/>
    <w:rsid w:val="00853F3D"/>
    <w:rsid w:val="0085454C"/>
    <w:rsid w:val="00854AC7"/>
    <w:rsid w:val="00854C82"/>
    <w:rsid w:val="008551DF"/>
    <w:rsid w:val="0085537E"/>
    <w:rsid w:val="008557F3"/>
    <w:rsid w:val="00855AC8"/>
    <w:rsid w:val="0085603E"/>
    <w:rsid w:val="00856180"/>
    <w:rsid w:val="008561C3"/>
    <w:rsid w:val="008561D8"/>
    <w:rsid w:val="0085636C"/>
    <w:rsid w:val="0085648A"/>
    <w:rsid w:val="0085662E"/>
    <w:rsid w:val="008567AB"/>
    <w:rsid w:val="008569C6"/>
    <w:rsid w:val="00856AF8"/>
    <w:rsid w:val="00856CED"/>
    <w:rsid w:val="00857023"/>
    <w:rsid w:val="00857452"/>
    <w:rsid w:val="008575E6"/>
    <w:rsid w:val="00857ED0"/>
    <w:rsid w:val="0086006C"/>
    <w:rsid w:val="0086014F"/>
    <w:rsid w:val="00860834"/>
    <w:rsid w:val="008608D3"/>
    <w:rsid w:val="0086162A"/>
    <w:rsid w:val="00861840"/>
    <w:rsid w:val="008619AA"/>
    <w:rsid w:val="00861AE5"/>
    <w:rsid w:val="00861BDB"/>
    <w:rsid w:val="00861F9D"/>
    <w:rsid w:val="008621BF"/>
    <w:rsid w:val="008625A8"/>
    <w:rsid w:val="0086296D"/>
    <w:rsid w:val="00862E88"/>
    <w:rsid w:val="00862E93"/>
    <w:rsid w:val="00862FB0"/>
    <w:rsid w:val="008631DC"/>
    <w:rsid w:val="00863209"/>
    <w:rsid w:val="0086337D"/>
    <w:rsid w:val="00863AA6"/>
    <w:rsid w:val="0086426D"/>
    <w:rsid w:val="008642F7"/>
    <w:rsid w:val="00864733"/>
    <w:rsid w:val="008647FD"/>
    <w:rsid w:val="00864924"/>
    <w:rsid w:val="0086495D"/>
    <w:rsid w:val="00864E6C"/>
    <w:rsid w:val="00864EBD"/>
    <w:rsid w:val="008650E5"/>
    <w:rsid w:val="00865211"/>
    <w:rsid w:val="0086529A"/>
    <w:rsid w:val="008654B1"/>
    <w:rsid w:val="00865553"/>
    <w:rsid w:val="008655D4"/>
    <w:rsid w:val="00865748"/>
    <w:rsid w:val="008658B3"/>
    <w:rsid w:val="00865A7B"/>
    <w:rsid w:val="00865B27"/>
    <w:rsid w:val="00865B8A"/>
    <w:rsid w:val="00865DA6"/>
    <w:rsid w:val="00865FDC"/>
    <w:rsid w:val="00866034"/>
    <w:rsid w:val="008663FF"/>
    <w:rsid w:val="008669D1"/>
    <w:rsid w:val="00866F5E"/>
    <w:rsid w:val="00866FAA"/>
    <w:rsid w:val="00867291"/>
    <w:rsid w:val="00867456"/>
    <w:rsid w:val="00867AB7"/>
    <w:rsid w:val="00867D05"/>
    <w:rsid w:val="00867EC4"/>
    <w:rsid w:val="00867FF9"/>
    <w:rsid w:val="008702FB"/>
    <w:rsid w:val="0087032F"/>
    <w:rsid w:val="008704DE"/>
    <w:rsid w:val="0087080A"/>
    <w:rsid w:val="008708EB"/>
    <w:rsid w:val="00870A3F"/>
    <w:rsid w:val="00870BA0"/>
    <w:rsid w:val="00870DA1"/>
    <w:rsid w:val="00871085"/>
    <w:rsid w:val="0087109F"/>
    <w:rsid w:val="008710DA"/>
    <w:rsid w:val="0087128F"/>
    <w:rsid w:val="0087193F"/>
    <w:rsid w:val="00871E37"/>
    <w:rsid w:val="0087207B"/>
    <w:rsid w:val="008720F4"/>
    <w:rsid w:val="00872245"/>
    <w:rsid w:val="00872455"/>
    <w:rsid w:val="00872799"/>
    <w:rsid w:val="008729A3"/>
    <w:rsid w:val="008730E8"/>
    <w:rsid w:val="00873256"/>
    <w:rsid w:val="00873356"/>
    <w:rsid w:val="008733AB"/>
    <w:rsid w:val="00873A08"/>
    <w:rsid w:val="00873B0C"/>
    <w:rsid w:val="00873C6D"/>
    <w:rsid w:val="00873E9C"/>
    <w:rsid w:val="00874207"/>
    <w:rsid w:val="00874229"/>
    <w:rsid w:val="008748B0"/>
    <w:rsid w:val="00874B25"/>
    <w:rsid w:val="00874E60"/>
    <w:rsid w:val="00874E81"/>
    <w:rsid w:val="008752D0"/>
    <w:rsid w:val="008752D4"/>
    <w:rsid w:val="0087539F"/>
    <w:rsid w:val="008754A1"/>
    <w:rsid w:val="00875597"/>
    <w:rsid w:val="0087563F"/>
    <w:rsid w:val="00875737"/>
    <w:rsid w:val="00875800"/>
    <w:rsid w:val="008758C5"/>
    <w:rsid w:val="0087595C"/>
    <w:rsid w:val="00875AE7"/>
    <w:rsid w:val="00875F3A"/>
    <w:rsid w:val="0087659E"/>
    <w:rsid w:val="008765E7"/>
    <w:rsid w:val="008766B6"/>
    <w:rsid w:val="008767B9"/>
    <w:rsid w:val="008768E7"/>
    <w:rsid w:val="00876929"/>
    <w:rsid w:val="00876D38"/>
    <w:rsid w:val="00876F54"/>
    <w:rsid w:val="00876F6B"/>
    <w:rsid w:val="00876FD0"/>
    <w:rsid w:val="008771EE"/>
    <w:rsid w:val="008773A9"/>
    <w:rsid w:val="008779BF"/>
    <w:rsid w:val="00877A5F"/>
    <w:rsid w:val="00877EA0"/>
    <w:rsid w:val="00877EAA"/>
    <w:rsid w:val="00877EB5"/>
    <w:rsid w:val="00880012"/>
    <w:rsid w:val="008804CE"/>
    <w:rsid w:val="00880641"/>
    <w:rsid w:val="0088104C"/>
    <w:rsid w:val="00881269"/>
    <w:rsid w:val="00881537"/>
    <w:rsid w:val="008816D3"/>
    <w:rsid w:val="008818E0"/>
    <w:rsid w:val="0088276C"/>
    <w:rsid w:val="0088299B"/>
    <w:rsid w:val="00882B47"/>
    <w:rsid w:val="00882E40"/>
    <w:rsid w:val="00882FD1"/>
    <w:rsid w:val="008830FF"/>
    <w:rsid w:val="00883145"/>
    <w:rsid w:val="00883189"/>
    <w:rsid w:val="00883C8E"/>
    <w:rsid w:val="00883DE6"/>
    <w:rsid w:val="00883E53"/>
    <w:rsid w:val="008840CA"/>
    <w:rsid w:val="008843E6"/>
    <w:rsid w:val="00884972"/>
    <w:rsid w:val="00884DEC"/>
    <w:rsid w:val="00885082"/>
    <w:rsid w:val="00885406"/>
    <w:rsid w:val="008854E2"/>
    <w:rsid w:val="008857FD"/>
    <w:rsid w:val="00885E2C"/>
    <w:rsid w:val="008860A4"/>
    <w:rsid w:val="008860EF"/>
    <w:rsid w:val="00886959"/>
    <w:rsid w:val="00886DB8"/>
    <w:rsid w:val="00886FB2"/>
    <w:rsid w:val="008876FD"/>
    <w:rsid w:val="00887962"/>
    <w:rsid w:val="00887EC8"/>
    <w:rsid w:val="00887F10"/>
    <w:rsid w:val="008901E4"/>
    <w:rsid w:val="00890389"/>
    <w:rsid w:val="00890A7E"/>
    <w:rsid w:val="00890E24"/>
    <w:rsid w:val="00891440"/>
    <w:rsid w:val="0089163B"/>
    <w:rsid w:val="00891908"/>
    <w:rsid w:val="0089195D"/>
    <w:rsid w:val="00891F50"/>
    <w:rsid w:val="00892095"/>
    <w:rsid w:val="008920C6"/>
    <w:rsid w:val="008926DB"/>
    <w:rsid w:val="00892AF2"/>
    <w:rsid w:val="008934EB"/>
    <w:rsid w:val="0089375D"/>
    <w:rsid w:val="0089395C"/>
    <w:rsid w:val="00893AF6"/>
    <w:rsid w:val="00893F44"/>
    <w:rsid w:val="00893F4B"/>
    <w:rsid w:val="00894008"/>
    <w:rsid w:val="00894348"/>
    <w:rsid w:val="00894457"/>
    <w:rsid w:val="00895103"/>
    <w:rsid w:val="00895126"/>
    <w:rsid w:val="0089519E"/>
    <w:rsid w:val="008951FD"/>
    <w:rsid w:val="0089559E"/>
    <w:rsid w:val="0089561C"/>
    <w:rsid w:val="0089577B"/>
    <w:rsid w:val="00895980"/>
    <w:rsid w:val="00895A03"/>
    <w:rsid w:val="00895CC6"/>
    <w:rsid w:val="008962B5"/>
    <w:rsid w:val="0089632B"/>
    <w:rsid w:val="00896387"/>
    <w:rsid w:val="00896B58"/>
    <w:rsid w:val="00896EF3"/>
    <w:rsid w:val="00897669"/>
    <w:rsid w:val="0089767D"/>
    <w:rsid w:val="0089775B"/>
    <w:rsid w:val="00897939"/>
    <w:rsid w:val="00897A21"/>
    <w:rsid w:val="00897F09"/>
    <w:rsid w:val="008A00CF"/>
    <w:rsid w:val="008A03AC"/>
    <w:rsid w:val="008A03B8"/>
    <w:rsid w:val="008A03BE"/>
    <w:rsid w:val="008A05AE"/>
    <w:rsid w:val="008A063E"/>
    <w:rsid w:val="008A0B70"/>
    <w:rsid w:val="008A147E"/>
    <w:rsid w:val="008A15A7"/>
    <w:rsid w:val="008A1D1D"/>
    <w:rsid w:val="008A1F04"/>
    <w:rsid w:val="008A241F"/>
    <w:rsid w:val="008A29C6"/>
    <w:rsid w:val="008A2DE4"/>
    <w:rsid w:val="008A3D8D"/>
    <w:rsid w:val="008A3DEE"/>
    <w:rsid w:val="008A3F89"/>
    <w:rsid w:val="008A4192"/>
    <w:rsid w:val="008A4465"/>
    <w:rsid w:val="008A4601"/>
    <w:rsid w:val="008A4F15"/>
    <w:rsid w:val="008A50BB"/>
    <w:rsid w:val="008A51F5"/>
    <w:rsid w:val="008A524B"/>
    <w:rsid w:val="008A526B"/>
    <w:rsid w:val="008A52CF"/>
    <w:rsid w:val="008A566B"/>
    <w:rsid w:val="008A5B72"/>
    <w:rsid w:val="008A5BAA"/>
    <w:rsid w:val="008A6089"/>
    <w:rsid w:val="008A610D"/>
    <w:rsid w:val="008A63D9"/>
    <w:rsid w:val="008A6473"/>
    <w:rsid w:val="008A6A4D"/>
    <w:rsid w:val="008A6AFC"/>
    <w:rsid w:val="008A6C76"/>
    <w:rsid w:val="008A73B5"/>
    <w:rsid w:val="008A73C5"/>
    <w:rsid w:val="008A7417"/>
    <w:rsid w:val="008A7756"/>
    <w:rsid w:val="008B0023"/>
    <w:rsid w:val="008B0119"/>
    <w:rsid w:val="008B054A"/>
    <w:rsid w:val="008B073C"/>
    <w:rsid w:val="008B0FEC"/>
    <w:rsid w:val="008B1436"/>
    <w:rsid w:val="008B1457"/>
    <w:rsid w:val="008B19E3"/>
    <w:rsid w:val="008B21A5"/>
    <w:rsid w:val="008B22A8"/>
    <w:rsid w:val="008B2397"/>
    <w:rsid w:val="008B26FB"/>
    <w:rsid w:val="008B2F44"/>
    <w:rsid w:val="008B2F7A"/>
    <w:rsid w:val="008B302E"/>
    <w:rsid w:val="008B37BC"/>
    <w:rsid w:val="008B3813"/>
    <w:rsid w:val="008B3C3B"/>
    <w:rsid w:val="008B3FBC"/>
    <w:rsid w:val="008B4080"/>
    <w:rsid w:val="008B43EE"/>
    <w:rsid w:val="008B43F2"/>
    <w:rsid w:val="008B4423"/>
    <w:rsid w:val="008B4665"/>
    <w:rsid w:val="008B4C5F"/>
    <w:rsid w:val="008B5040"/>
    <w:rsid w:val="008B56B4"/>
    <w:rsid w:val="008B5800"/>
    <w:rsid w:val="008B5849"/>
    <w:rsid w:val="008B5871"/>
    <w:rsid w:val="008B599F"/>
    <w:rsid w:val="008B5A1C"/>
    <w:rsid w:val="008B5C98"/>
    <w:rsid w:val="008B5D39"/>
    <w:rsid w:val="008B5FB7"/>
    <w:rsid w:val="008B754F"/>
    <w:rsid w:val="008B77E3"/>
    <w:rsid w:val="008B7A56"/>
    <w:rsid w:val="008B7ABA"/>
    <w:rsid w:val="008C011E"/>
    <w:rsid w:val="008C0263"/>
    <w:rsid w:val="008C0274"/>
    <w:rsid w:val="008C0387"/>
    <w:rsid w:val="008C03CD"/>
    <w:rsid w:val="008C087C"/>
    <w:rsid w:val="008C093F"/>
    <w:rsid w:val="008C0BA4"/>
    <w:rsid w:val="008C0F3F"/>
    <w:rsid w:val="008C1136"/>
    <w:rsid w:val="008C129B"/>
    <w:rsid w:val="008C12EC"/>
    <w:rsid w:val="008C1482"/>
    <w:rsid w:val="008C1724"/>
    <w:rsid w:val="008C18AF"/>
    <w:rsid w:val="008C1AAD"/>
    <w:rsid w:val="008C2237"/>
    <w:rsid w:val="008C393C"/>
    <w:rsid w:val="008C3B64"/>
    <w:rsid w:val="008C3D99"/>
    <w:rsid w:val="008C45C3"/>
    <w:rsid w:val="008C4815"/>
    <w:rsid w:val="008C4AA6"/>
    <w:rsid w:val="008C4FB9"/>
    <w:rsid w:val="008C53C8"/>
    <w:rsid w:val="008C54CB"/>
    <w:rsid w:val="008C5AB3"/>
    <w:rsid w:val="008C5C7D"/>
    <w:rsid w:val="008C5FCA"/>
    <w:rsid w:val="008C615A"/>
    <w:rsid w:val="008C635C"/>
    <w:rsid w:val="008C64B9"/>
    <w:rsid w:val="008C6ADD"/>
    <w:rsid w:val="008C6DD8"/>
    <w:rsid w:val="008C706C"/>
    <w:rsid w:val="008C7146"/>
    <w:rsid w:val="008C759E"/>
    <w:rsid w:val="008C76AB"/>
    <w:rsid w:val="008C7FD7"/>
    <w:rsid w:val="008D0226"/>
    <w:rsid w:val="008D02D1"/>
    <w:rsid w:val="008D048B"/>
    <w:rsid w:val="008D062B"/>
    <w:rsid w:val="008D1129"/>
    <w:rsid w:val="008D156D"/>
    <w:rsid w:val="008D16E5"/>
    <w:rsid w:val="008D1912"/>
    <w:rsid w:val="008D19DD"/>
    <w:rsid w:val="008D223B"/>
    <w:rsid w:val="008D2501"/>
    <w:rsid w:val="008D2539"/>
    <w:rsid w:val="008D2712"/>
    <w:rsid w:val="008D2722"/>
    <w:rsid w:val="008D2903"/>
    <w:rsid w:val="008D29EA"/>
    <w:rsid w:val="008D2BDD"/>
    <w:rsid w:val="008D32FB"/>
    <w:rsid w:val="008D35A5"/>
    <w:rsid w:val="008D367A"/>
    <w:rsid w:val="008D3AAD"/>
    <w:rsid w:val="008D3D49"/>
    <w:rsid w:val="008D3F22"/>
    <w:rsid w:val="008D3FFE"/>
    <w:rsid w:val="008D44A0"/>
    <w:rsid w:val="008D44AA"/>
    <w:rsid w:val="008D4905"/>
    <w:rsid w:val="008D5062"/>
    <w:rsid w:val="008D5395"/>
    <w:rsid w:val="008D58B3"/>
    <w:rsid w:val="008D597E"/>
    <w:rsid w:val="008D59CF"/>
    <w:rsid w:val="008D5F12"/>
    <w:rsid w:val="008D60E1"/>
    <w:rsid w:val="008D642C"/>
    <w:rsid w:val="008D6B8F"/>
    <w:rsid w:val="008D7DC8"/>
    <w:rsid w:val="008E0888"/>
    <w:rsid w:val="008E0951"/>
    <w:rsid w:val="008E095A"/>
    <w:rsid w:val="008E0A2D"/>
    <w:rsid w:val="008E0B6A"/>
    <w:rsid w:val="008E11E5"/>
    <w:rsid w:val="008E1AF8"/>
    <w:rsid w:val="008E1DE4"/>
    <w:rsid w:val="008E202C"/>
    <w:rsid w:val="008E208B"/>
    <w:rsid w:val="008E278D"/>
    <w:rsid w:val="008E2838"/>
    <w:rsid w:val="008E2848"/>
    <w:rsid w:val="008E2AD3"/>
    <w:rsid w:val="008E2E51"/>
    <w:rsid w:val="008E395F"/>
    <w:rsid w:val="008E3DB6"/>
    <w:rsid w:val="008E3E2C"/>
    <w:rsid w:val="008E416A"/>
    <w:rsid w:val="008E4195"/>
    <w:rsid w:val="008E46DE"/>
    <w:rsid w:val="008E4E35"/>
    <w:rsid w:val="008E58E3"/>
    <w:rsid w:val="008E5AFF"/>
    <w:rsid w:val="008E6196"/>
    <w:rsid w:val="008E6CE5"/>
    <w:rsid w:val="008E6D6B"/>
    <w:rsid w:val="008E6EAB"/>
    <w:rsid w:val="008E6EC6"/>
    <w:rsid w:val="008E744E"/>
    <w:rsid w:val="008E7AD1"/>
    <w:rsid w:val="008E7CDF"/>
    <w:rsid w:val="008E7D2A"/>
    <w:rsid w:val="008E7F19"/>
    <w:rsid w:val="008F0219"/>
    <w:rsid w:val="008F0776"/>
    <w:rsid w:val="008F0DB0"/>
    <w:rsid w:val="008F0EC3"/>
    <w:rsid w:val="008F1175"/>
    <w:rsid w:val="008F176B"/>
    <w:rsid w:val="008F177A"/>
    <w:rsid w:val="008F18DD"/>
    <w:rsid w:val="008F1943"/>
    <w:rsid w:val="008F1956"/>
    <w:rsid w:val="008F1A44"/>
    <w:rsid w:val="008F1C9A"/>
    <w:rsid w:val="008F1F20"/>
    <w:rsid w:val="008F22C1"/>
    <w:rsid w:val="008F292F"/>
    <w:rsid w:val="008F2EBC"/>
    <w:rsid w:val="008F36F9"/>
    <w:rsid w:val="008F3F03"/>
    <w:rsid w:val="008F414F"/>
    <w:rsid w:val="008F47C7"/>
    <w:rsid w:val="008F495C"/>
    <w:rsid w:val="008F4AB3"/>
    <w:rsid w:val="008F4D86"/>
    <w:rsid w:val="008F5004"/>
    <w:rsid w:val="008F5288"/>
    <w:rsid w:val="008F534B"/>
    <w:rsid w:val="008F5433"/>
    <w:rsid w:val="008F54C3"/>
    <w:rsid w:val="008F5D6B"/>
    <w:rsid w:val="008F5D7D"/>
    <w:rsid w:val="008F5E30"/>
    <w:rsid w:val="008F643E"/>
    <w:rsid w:val="008F6549"/>
    <w:rsid w:val="008F659E"/>
    <w:rsid w:val="008F682D"/>
    <w:rsid w:val="008F6A33"/>
    <w:rsid w:val="008F6A5A"/>
    <w:rsid w:val="008F6F4D"/>
    <w:rsid w:val="008F761B"/>
    <w:rsid w:val="008F7B58"/>
    <w:rsid w:val="008F7EB4"/>
    <w:rsid w:val="008F7F3E"/>
    <w:rsid w:val="009001C3"/>
    <w:rsid w:val="009002C7"/>
    <w:rsid w:val="00900380"/>
    <w:rsid w:val="009003AA"/>
    <w:rsid w:val="0090059B"/>
    <w:rsid w:val="009009F9"/>
    <w:rsid w:val="00900DD4"/>
    <w:rsid w:val="00900FE5"/>
    <w:rsid w:val="00901480"/>
    <w:rsid w:val="009014B0"/>
    <w:rsid w:val="00901764"/>
    <w:rsid w:val="009017AF"/>
    <w:rsid w:val="00901896"/>
    <w:rsid w:val="00901A0A"/>
    <w:rsid w:val="00902059"/>
    <w:rsid w:val="009024FB"/>
    <w:rsid w:val="00902758"/>
    <w:rsid w:val="009030FE"/>
    <w:rsid w:val="0090311A"/>
    <w:rsid w:val="009031A9"/>
    <w:rsid w:val="0090361C"/>
    <w:rsid w:val="00903EE3"/>
    <w:rsid w:val="00904038"/>
    <w:rsid w:val="0090403A"/>
    <w:rsid w:val="009045E7"/>
    <w:rsid w:val="00904698"/>
    <w:rsid w:val="00904886"/>
    <w:rsid w:val="00904CAE"/>
    <w:rsid w:val="00904E29"/>
    <w:rsid w:val="0090501A"/>
    <w:rsid w:val="0090522D"/>
    <w:rsid w:val="00905355"/>
    <w:rsid w:val="00905B32"/>
    <w:rsid w:val="00905CE6"/>
    <w:rsid w:val="009069CB"/>
    <w:rsid w:val="00906A56"/>
    <w:rsid w:val="00906CEB"/>
    <w:rsid w:val="00906FA5"/>
    <w:rsid w:val="00907293"/>
    <w:rsid w:val="00907740"/>
    <w:rsid w:val="00907B2F"/>
    <w:rsid w:val="00907BE8"/>
    <w:rsid w:val="00907EC3"/>
    <w:rsid w:val="009104DC"/>
    <w:rsid w:val="00910717"/>
    <w:rsid w:val="00910A6C"/>
    <w:rsid w:val="00910B71"/>
    <w:rsid w:val="00911E3F"/>
    <w:rsid w:val="0091221D"/>
    <w:rsid w:val="00912684"/>
    <w:rsid w:val="00913A95"/>
    <w:rsid w:val="00913D74"/>
    <w:rsid w:val="00914242"/>
    <w:rsid w:val="009143F2"/>
    <w:rsid w:val="00914AB6"/>
    <w:rsid w:val="00915083"/>
    <w:rsid w:val="00915322"/>
    <w:rsid w:val="00915B2B"/>
    <w:rsid w:val="00915B88"/>
    <w:rsid w:val="00915E82"/>
    <w:rsid w:val="009160CB"/>
    <w:rsid w:val="009162BF"/>
    <w:rsid w:val="00916528"/>
    <w:rsid w:val="009167E5"/>
    <w:rsid w:val="00916D7A"/>
    <w:rsid w:val="009174DD"/>
    <w:rsid w:val="00917A1C"/>
    <w:rsid w:val="0092011A"/>
    <w:rsid w:val="009202C1"/>
    <w:rsid w:val="00920524"/>
    <w:rsid w:val="00920585"/>
    <w:rsid w:val="00920C80"/>
    <w:rsid w:val="009212EE"/>
    <w:rsid w:val="00921672"/>
    <w:rsid w:val="00921DEA"/>
    <w:rsid w:val="009222F1"/>
    <w:rsid w:val="009223A4"/>
    <w:rsid w:val="009228A8"/>
    <w:rsid w:val="00922B3D"/>
    <w:rsid w:val="00922E09"/>
    <w:rsid w:val="0092312D"/>
    <w:rsid w:val="00923402"/>
    <w:rsid w:val="00923611"/>
    <w:rsid w:val="00923B81"/>
    <w:rsid w:val="00924255"/>
    <w:rsid w:val="009242C5"/>
    <w:rsid w:val="0092434B"/>
    <w:rsid w:val="00924359"/>
    <w:rsid w:val="0092439F"/>
    <w:rsid w:val="009247DE"/>
    <w:rsid w:val="009248BA"/>
    <w:rsid w:val="00924996"/>
    <w:rsid w:val="00924D78"/>
    <w:rsid w:val="00924EDE"/>
    <w:rsid w:val="00924EFE"/>
    <w:rsid w:val="009250D1"/>
    <w:rsid w:val="009257C0"/>
    <w:rsid w:val="00925CC8"/>
    <w:rsid w:val="009263DD"/>
    <w:rsid w:val="0092668D"/>
    <w:rsid w:val="0092674F"/>
    <w:rsid w:val="00926EB6"/>
    <w:rsid w:val="00927202"/>
    <w:rsid w:val="009272B3"/>
    <w:rsid w:val="0092745F"/>
    <w:rsid w:val="00927540"/>
    <w:rsid w:val="00927A1F"/>
    <w:rsid w:val="00927CAC"/>
    <w:rsid w:val="00927E4B"/>
    <w:rsid w:val="009303C8"/>
    <w:rsid w:val="00930580"/>
    <w:rsid w:val="009308D6"/>
    <w:rsid w:val="00930ADA"/>
    <w:rsid w:val="00930CBF"/>
    <w:rsid w:val="00930E6B"/>
    <w:rsid w:val="00931280"/>
    <w:rsid w:val="0093157E"/>
    <w:rsid w:val="009316A4"/>
    <w:rsid w:val="009318B4"/>
    <w:rsid w:val="009321A6"/>
    <w:rsid w:val="009321D0"/>
    <w:rsid w:val="00932214"/>
    <w:rsid w:val="0093257F"/>
    <w:rsid w:val="00932695"/>
    <w:rsid w:val="00932A63"/>
    <w:rsid w:val="00932B94"/>
    <w:rsid w:val="0093334E"/>
    <w:rsid w:val="00933DE1"/>
    <w:rsid w:val="00933FB8"/>
    <w:rsid w:val="009342B8"/>
    <w:rsid w:val="00934537"/>
    <w:rsid w:val="0093487A"/>
    <w:rsid w:val="00934CE5"/>
    <w:rsid w:val="00934E35"/>
    <w:rsid w:val="009354F7"/>
    <w:rsid w:val="009356DD"/>
    <w:rsid w:val="00935E23"/>
    <w:rsid w:val="00936112"/>
    <w:rsid w:val="00936627"/>
    <w:rsid w:val="00936AA2"/>
    <w:rsid w:val="00936C81"/>
    <w:rsid w:val="00936E58"/>
    <w:rsid w:val="00937182"/>
    <w:rsid w:val="00937ABD"/>
    <w:rsid w:val="00937C0B"/>
    <w:rsid w:val="00937E73"/>
    <w:rsid w:val="00940786"/>
    <w:rsid w:val="0094109C"/>
    <w:rsid w:val="009412D6"/>
    <w:rsid w:val="0094174C"/>
    <w:rsid w:val="00941B3C"/>
    <w:rsid w:val="00941B5C"/>
    <w:rsid w:val="00941BCA"/>
    <w:rsid w:val="00941EAF"/>
    <w:rsid w:val="0094223E"/>
    <w:rsid w:val="009425B7"/>
    <w:rsid w:val="0094264E"/>
    <w:rsid w:val="00942774"/>
    <w:rsid w:val="00942807"/>
    <w:rsid w:val="0094281E"/>
    <w:rsid w:val="00942827"/>
    <w:rsid w:val="009431D1"/>
    <w:rsid w:val="00943407"/>
    <w:rsid w:val="009437D7"/>
    <w:rsid w:val="0094399C"/>
    <w:rsid w:val="00943BF6"/>
    <w:rsid w:val="0094423C"/>
    <w:rsid w:val="009444D0"/>
    <w:rsid w:val="0094477B"/>
    <w:rsid w:val="0094486A"/>
    <w:rsid w:val="0094490C"/>
    <w:rsid w:val="00944F44"/>
    <w:rsid w:val="00945447"/>
    <w:rsid w:val="00945454"/>
    <w:rsid w:val="0094552D"/>
    <w:rsid w:val="00945611"/>
    <w:rsid w:val="009458B3"/>
    <w:rsid w:val="009458F5"/>
    <w:rsid w:val="009459FC"/>
    <w:rsid w:val="0094612D"/>
    <w:rsid w:val="00946156"/>
    <w:rsid w:val="00946938"/>
    <w:rsid w:val="00946F66"/>
    <w:rsid w:val="0094731A"/>
    <w:rsid w:val="009475B3"/>
    <w:rsid w:val="00947625"/>
    <w:rsid w:val="0094768C"/>
    <w:rsid w:val="009501F0"/>
    <w:rsid w:val="009508FE"/>
    <w:rsid w:val="0095098E"/>
    <w:rsid w:val="00950EA6"/>
    <w:rsid w:val="009512C3"/>
    <w:rsid w:val="009515E5"/>
    <w:rsid w:val="00951D3A"/>
    <w:rsid w:val="00951EC1"/>
    <w:rsid w:val="009523E9"/>
    <w:rsid w:val="009525D8"/>
    <w:rsid w:val="00952608"/>
    <w:rsid w:val="00952B76"/>
    <w:rsid w:val="00952F41"/>
    <w:rsid w:val="00953405"/>
    <w:rsid w:val="009536FE"/>
    <w:rsid w:val="00953CBF"/>
    <w:rsid w:val="00953FD9"/>
    <w:rsid w:val="00954039"/>
    <w:rsid w:val="009550CD"/>
    <w:rsid w:val="009551E4"/>
    <w:rsid w:val="00955CBD"/>
    <w:rsid w:val="009574E3"/>
    <w:rsid w:val="00957661"/>
    <w:rsid w:val="00957987"/>
    <w:rsid w:val="00957AC4"/>
    <w:rsid w:val="00960098"/>
    <w:rsid w:val="009601F2"/>
    <w:rsid w:val="00960591"/>
    <w:rsid w:val="0096066A"/>
    <w:rsid w:val="009606E1"/>
    <w:rsid w:val="00960743"/>
    <w:rsid w:val="00960A81"/>
    <w:rsid w:val="00960B8C"/>
    <w:rsid w:val="0096148B"/>
    <w:rsid w:val="0096185C"/>
    <w:rsid w:val="00961C00"/>
    <w:rsid w:val="009625D6"/>
    <w:rsid w:val="00962837"/>
    <w:rsid w:val="00962A71"/>
    <w:rsid w:val="00962BB6"/>
    <w:rsid w:val="00963170"/>
    <w:rsid w:val="00963322"/>
    <w:rsid w:val="00963427"/>
    <w:rsid w:val="00963A90"/>
    <w:rsid w:val="00963BF8"/>
    <w:rsid w:val="009640DE"/>
    <w:rsid w:val="0096425D"/>
    <w:rsid w:val="0096452B"/>
    <w:rsid w:val="009645AB"/>
    <w:rsid w:val="00964803"/>
    <w:rsid w:val="00964811"/>
    <w:rsid w:val="00964FC6"/>
    <w:rsid w:val="00964FF1"/>
    <w:rsid w:val="009651A2"/>
    <w:rsid w:val="009653A9"/>
    <w:rsid w:val="00965FC7"/>
    <w:rsid w:val="00966431"/>
    <w:rsid w:val="009664CA"/>
    <w:rsid w:val="00966647"/>
    <w:rsid w:val="00966B8E"/>
    <w:rsid w:val="00966BC6"/>
    <w:rsid w:val="009675EF"/>
    <w:rsid w:val="00967606"/>
    <w:rsid w:val="00967760"/>
    <w:rsid w:val="009700B5"/>
    <w:rsid w:val="009700D9"/>
    <w:rsid w:val="009706D5"/>
    <w:rsid w:val="00970CC1"/>
    <w:rsid w:val="00970F43"/>
    <w:rsid w:val="0097130E"/>
    <w:rsid w:val="009714D0"/>
    <w:rsid w:val="0097150D"/>
    <w:rsid w:val="00971C00"/>
    <w:rsid w:val="00971E1A"/>
    <w:rsid w:val="00971F56"/>
    <w:rsid w:val="00971F6F"/>
    <w:rsid w:val="0097213D"/>
    <w:rsid w:val="00972373"/>
    <w:rsid w:val="009723E8"/>
    <w:rsid w:val="00972A0A"/>
    <w:rsid w:val="00972B3E"/>
    <w:rsid w:val="00972C97"/>
    <w:rsid w:val="00973053"/>
    <w:rsid w:val="009735A7"/>
    <w:rsid w:val="009736D5"/>
    <w:rsid w:val="0097372E"/>
    <w:rsid w:val="0097389B"/>
    <w:rsid w:val="00973C93"/>
    <w:rsid w:val="00973F4A"/>
    <w:rsid w:val="00973FC4"/>
    <w:rsid w:val="00974142"/>
    <w:rsid w:val="00974374"/>
    <w:rsid w:val="00974428"/>
    <w:rsid w:val="00974455"/>
    <w:rsid w:val="009745FD"/>
    <w:rsid w:val="00974BCF"/>
    <w:rsid w:val="00975927"/>
    <w:rsid w:val="009759D5"/>
    <w:rsid w:val="00975EBC"/>
    <w:rsid w:val="00976716"/>
    <w:rsid w:val="00976907"/>
    <w:rsid w:val="00976A0B"/>
    <w:rsid w:val="00976C25"/>
    <w:rsid w:val="0097708D"/>
    <w:rsid w:val="009774CB"/>
    <w:rsid w:val="00977FB8"/>
    <w:rsid w:val="0098069D"/>
    <w:rsid w:val="009806F2"/>
    <w:rsid w:val="00980916"/>
    <w:rsid w:val="00980966"/>
    <w:rsid w:val="00980A12"/>
    <w:rsid w:val="00980CB0"/>
    <w:rsid w:val="00980EEE"/>
    <w:rsid w:val="00981950"/>
    <w:rsid w:val="0098249F"/>
    <w:rsid w:val="00982D92"/>
    <w:rsid w:val="0098370F"/>
    <w:rsid w:val="00983835"/>
    <w:rsid w:val="00983A47"/>
    <w:rsid w:val="00983B99"/>
    <w:rsid w:val="00984128"/>
    <w:rsid w:val="009842AF"/>
    <w:rsid w:val="00984449"/>
    <w:rsid w:val="0098456E"/>
    <w:rsid w:val="00984782"/>
    <w:rsid w:val="00984A62"/>
    <w:rsid w:val="00985090"/>
    <w:rsid w:val="00985111"/>
    <w:rsid w:val="009851EF"/>
    <w:rsid w:val="009852E0"/>
    <w:rsid w:val="0098553A"/>
    <w:rsid w:val="009855F0"/>
    <w:rsid w:val="00985642"/>
    <w:rsid w:val="00985694"/>
    <w:rsid w:val="00985B30"/>
    <w:rsid w:val="00985B9F"/>
    <w:rsid w:val="00985C6C"/>
    <w:rsid w:val="00985EBB"/>
    <w:rsid w:val="00985FB2"/>
    <w:rsid w:val="00986513"/>
    <w:rsid w:val="0098661C"/>
    <w:rsid w:val="0098682E"/>
    <w:rsid w:val="0098685E"/>
    <w:rsid w:val="00986F91"/>
    <w:rsid w:val="0098708D"/>
    <w:rsid w:val="00987268"/>
    <w:rsid w:val="00987C1B"/>
    <w:rsid w:val="00990035"/>
    <w:rsid w:val="009902AC"/>
    <w:rsid w:val="00990451"/>
    <w:rsid w:val="009904F3"/>
    <w:rsid w:val="00990677"/>
    <w:rsid w:val="009908A1"/>
    <w:rsid w:val="00990B9C"/>
    <w:rsid w:val="00990E06"/>
    <w:rsid w:val="009913BA"/>
    <w:rsid w:val="00992028"/>
    <w:rsid w:val="009920CB"/>
    <w:rsid w:val="00992167"/>
    <w:rsid w:val="009921E6"/>
    <w:rsid w:val="0099222F"/>
    <w:rsid w:val="009922DF"/>
    <w:rsid w:val="00992460"/>
    <w:rsid w:val="009926E8"/>
    <w:rsid w:val="009927AA"/>
    <w:rsid w:val="00992D99"/>
    <w:rsid w:val="00993255"/>
    <w:rsid w:val="0099379D"/>
    <w:rsid w:val="009937BB"/>
    <w:rsid w:val="00993B0C"/>
    <w:rsid w:val="00993C41"/>
    <w:rsid w:val="00993C59"/>
    <w:rsid w:val="009940E7"/>
    <w:rsid w:val="009943EA"/>
    <w:rsid w:val="00994776"/>
    <w:rsid w:val="00994A45"/>
    <w:rsid w:val="00994ABF"/>
    <w:rsid w:val="00995212"/>
    <w:rsid w:val="00995246"/>
    <w:rsid w:val="009955FC"/>
    <w:rsid w:val="00995B7C"/>
    <w:rsid w:val="00995F94"/>
    <w:rsid w:val="009964DA"/>
    <w:rsid w:val="00996B70"/>
    <w:rsid w:val="00996C47"/>
    <w:rsid w:val="00997174"/>
    <w:rsid w:val="00997281"/>
    <w:rsid w:val="00997466"/>
    <w:rsid w:val="00997A3F"/>
    <w:rsid w:val="00997BBA"/>
    <w:rsid w:val="00997DAE"/>
    <w:rsid w:val="00997F91"/>
    <w:rsid w:val="009A0070"/>
    <w:rsid w:val="009A021C"/>
    <w:rsid w:val="009A0299"/>
    <w:rsid w:val="009A0313"/>
    <w:rsid w:val="009A0599"/>
    <w:rsid w:val="009A0997"/>
    <w:rsid w:val="009A0CB5"/>
    <w:rsid w:val="009A0EEC"/>
    <w:rsid w:val="009A1192"/>
    <w:rsid w:val="009A19BD"/>
    <w:rsid w:val="009A1A02"/>
    <w:rsid w:val="009A20BD"/>
    <w:rsid w:val="009A2190"/>
    <w:rsid w:val="009A2436"/>
    <w:rsid w:val="009A28F1"/>
    <w:rsid w:val="009A3098"/>
    <w:rsid w:val="009A366F"/>
    <w:rsid w:val="009A3837"/>
    <w:rsid w:val="009A38A9"/>
    <w:rsid w:val="009A38DF"/>
    <w:rsid w:val="009A3BC0"/>
    <w:rsid w:val="009A499E"/>
    <w:rsid w:val="009A4C6C"/>
    <w:rsid w:val="009A575E"/>
    <w:rsid w:val="009A5CDB"/>
    <w:rsid w:val="009A5FBB"/>
    <w:rsid w:val="009A6063"/>
    <w:rsid w:val="009A61A7"/>
    <w:rsid w:val="009A6376"/>
    <w:rsid w:val="009A6411"/>
    <w:rsid w:val="009A67D0"/>
    <w:rsid w:val="009A69BF"/>
    <w:rsid w:val="009A6B8D"/>
    <w:rsid w:val="009A76C7"/>
    <w:rsid w:val="009A7867"/>
    <w:rsid w:val="009A787C"/>
    <w:rsid w:val="009A7ABD"/>
    <w:rsid w:val="009B060B"/>
    <w:rsid w:val="009B062E"/>
    <w:rsid w:val="009B076C"/>
    <w:rsid w:val="009B0841"/>
    <w:rsid w:val="009B1338"/>
    <w:rsid w:val="009B1ACB"/>
    <w:rsid w:val="009B1BAB"/>
    <w:rsid w:val="009B21E5"/>
    <w:rsid w:val="009B2823"/>
    <w:rsid w:val="009B29C9"/>
    <w:rsid w:val="009B2B2F"/>
    <w:rsid w:val="009B2DED"/>
    <w:rsid w:val="009B2ED9"/>
    <w:rsid w:val="009B3015"/>
    <w:rsid w:val="009B36B8"/>
    <w:rsid w:val="009B3BEF"/>
    <w:rsid w:val="009B3EC7"/>
    <w:rsid w:val="009B40CB"/>
    <w:rsid w:val="009B41EC"/>
    <w:rsid w:val="009B43E5"/>
    <w:rsid w:val="009B4432"/>
    <w:rsid w:val="009B4549"/>
    <w:rsid w:val="009B45B2"/>
    <w:rsid w:val="009B485B"/>
    <w:rsid w:val="009B492A"/>
    <w:rsid w:val="009B4AEC"/>
    <w:rsid w:val="009B4EA7"/>
    <w:rsid w:val="009B4F2D"/>
    <w:rsid w:val="009B4F79"/>
    <w:rsid w:val="009B571E"/>
    <w:rsid w:val="009B5E31"/>
    <w:rsid w:val="009B60B2"/>
    <w:rsid w:val="009B63D6"/>
    <w:rsid w:val="009B641A"/>
    <w:rsid w:val="009B6CEE"/>
    <w:rsid w:val="009B6F9F"/>
    <w:rsid w:val="009B6FBF"/>
    <w:rsid w:val="009B718C"/>
    <w:rsid w:val="009B74E7"/>
    <w:rsid w:val="009B766A"/>
    <w:rsid w:val="009B7809"/>
    <w:rsid w:val="009C00F4"/>
    <w:rsid w:val="009C0313"/>
    <w:rsid w:val="009C0470"/>
    <w:rsid w:val="009C0C45"/>
    <w:rsid w:val="009C1024"/>
    <w:rsid w:val="009C1147"/>
    <w:rsid w:val="009C139C"/>
    <w:rsid w:val="009C17EE"/>
    <w:rsid w:val="009C18C9"/>
    <w:rsid w:val="009C1A73"/>
    <w:rsid w:val="009C1E84"/>
    <w:rsid w:val="009C1FDB"/>
    <w:rsid w:val="009C2033"/>
    <w:rsid w:val="009C239B"/>
    <w:rsid w:val="009C250A"/>
    <w:rsid w:val="009C2CF5"/>
    <w:rsid w:val="009C2F42"/>
    <w:rsid w:val="009C3321"/>
    <w:rsid w:val="009C3518"/>
    <w:rsid w:val="009C3729"/>
    <w:rsid w:val="009C3932"/>
    <w:rsid w:val="009C3B94"/>
    <w:rsid w:val="009C3D6F"/>
    <w:rsid w:val="009C3EE2"/>
    <w:rsid w:val="009C3F05"/>
    <w:rsid w:val="009C4492"/>
    <w:rsid w:val="009C4844"/>
    <w:rsid w:val="009C4BF3"/>
    <w:rsid w:val="009C4C11"/>
    <w:rsid w:val="009C4C41"/>
    <w:rsid w:val="009C53FD"/>
    <w:rsid w:val="009C558B"/>
    <w:rsid w:val="009C5BED"/>
    <w:rsid w:val="009C6087"/>
    <w:rsid w:val="009C664A"/>
    <w:rsid w:val="009C6692"/>
    <w:rsid w:val="009C67A0"/>
    <w:rsid w:val="009C68AB"/>
    <w:rsid w:val="009C6A47"/>
    <w:rsid w:val="009C6D36"/>
    <w:rsid w:val="009C6FBD"/>
    <w:rsid w:val="009C7455"/>
    <w:rsid w:val="009C78BE"/>
    <w:rsid w:val="009C7975"/>
    <w:rsid w:val="009C7C22"/>
    <w:rsid w:val="009D0025"/>
    <w:rsid w:val="009D02EC"/>
    <w:rsid w:val="009D0939"/>
    <w:rsid w:val="009D0E31"/>
    <w:rsid w:val="009D1191"/>
    <w:rsid w:val="009D123F"/>
    <w:rsid w:val="009D1893"/>
    <w:rsid w:val="009D1982"/>
    <w:rsid w:val="009D1989"/>
    <w:rsid w:val="009D1FC1"/>
    <w:rsid w:val="009D20D7"/>
    <w:rsid w:val="009D236F"/>
    <w:rsid w:val="009D2712"/>
    <w:rsid w:val="009D29BD"/>
    <w:rsid w:val="009D2C50"/>
    <w:rsid w:val="009D3090"/>
    <w:rsid w:val="009D34F1"/>
    <w:rsid w:val="009D3815"/>
    <w:rsid w:val="009D3872"/>
    <w:rsid w:val="009D4313"/>
    <w:rsid w:val="009D433F"/>
    <w:rsid w:val="009D49AD"/>
    <w:rsid w:val="009D504C"/>
    <w:rsid w:val="009D50C9"/>
    <w:rsid w:val="009D55B7"/>
    <w:rsid w:val="009D640E"/>
    <w:rsid w:val="009D64E5"/>
    <w:rsid w:val="009D6582"/>
    <w:rsid w:val="009D673C"/>
    <w:rsid w:val="009D6C3F"/>
    <w:rsid w:val="009D6E3B"/>
    <w:rsid w:val="009D718C"/>
    <w:rsid w:val="009D7566"/>
    <w:rsid w:val="009D767B"/>
    <w:rsid w:val="009D7737"/>
    <w:rsid w:val="009D7974"/>
    <w:rsid w:val="009D79DF"/>
    <w:rsid w:val="009D7AB9"/>
    <w:rsid w:val="009E03C2"/>
    <w:rsid w:val="009E0442"/>
    <w:rsid w:val="009E048F"/>
    <w:rsid w:val="009E0ABD"/>
    <w:rsid w:val="009E0FA4"/>
    <w:rsid w:val="009E11F9"/>
    <w:rsid w:val="009E1AC2"/>
    <w:rsid w:val="009E1B3C"/>
    <w:rsid w:val="009E1B71"/>
    <w:rsid w:val="009E1C1E"/>
    <w:rsid w:val="009E208A"/>
    <w:rsid w:val="009E26DC"/>
    <w:rsid w:val="009E2714"/>
    <w:rsid w:val="009E279D"/>
    <w:rsid w:val="009E28D8"/>
    <w:rsid w:val="009E2953"/>
    <w:rsid w:val="009E2ADF"/>
    <w:rsid w:val="009E2AE7"/>
    <w:rsid w:val="009E2BF2"/>
    <w:rsid w:val="009E2C68"/>
    <w:rsid w:val="009E2C83"/>
    <w:rsid w:val="009E2E09"/>
    <w:rsid w:val="009E307E"/>
    <w:rsid w:val="009E31AE"/>
    <w:rsid w:val="009E348B"/>
    <w:rsid w:val="009E43B7"/>
    <w:rsid w:val="009E469D"/>
    <w:rsid w:val="009E4767"/>
    <w:rsid w:val="009E4F4F"/>
    <w:rsid w:val="009E582A"/>
    <w:rsid w:val="009E6EB5"/>
    <w:rsid w:val="009E6FA2"/>
    <w:rsid w:val="009E729A"/>
    <w:rsid w:val="009E73B4"/>
    <w:rsid w:val="009E79DB"/>
    <w:rsid w:val="009E7D30"/>
    <w:rsid w:val="009F0089"/>
    <w:rsid w:val="009F0337"/>
    <w:rsid w:val="009F085C"/>
    <w:rsid w:val="009F095C"/>
    <w:rsid w:val="009F0A15"/>
    <w:rsid w:val="009F0B25"/>
    <w:rsid w:val="009F0C53"/>
    <w:rsid w:val="009F0DA5"/>
    <w:rsid w:val="009F1007"/>
    <w:rsid w:val="009F159F"/>
    <w:rsid w:val="009F1F81"/>
    <w:rsid w:val="009F2355"/>
    <w:rsid w:val="009F281A"/>
    <w:rsid w:val="009F291B"/>
    <w:rsid w:val="009F2C6A"/>
    <w:rsid w:val="009F2C82"/>
    <w:rsid w:val="009F3341"/>
    <w:rsid w:val="009F33E7"/>
    <w:rsid w:val="009F33ED"/>
    <w:rsid w:val="009F3567"/>
    <w:rsid w:val="009F387D"/>
    <w:rsid w:val="009F39D7"/>
    <w:rsid w:val="009F3AC4"/>
    <w:rsid w:val="009F3DF1"/>
    <w:rsid w:val="009F4009"/>
    <w:rsid w:val="009F40ED"/>
    <w:rsid w:val="009F4A05"/>
    <w:rsid w:val="009F4BAB"/>
    <w:rsid w:val="009F4E18"/>
    <w:rsid w:val="009F4E35"/>
    <w:rsid w:val="009F50B5"/>
    <w:rsid w:val="009F51C4"/>
    <w:rsid w:val="009F542C"/>
    <w:rsid w:val="009F56A3"/>
    <w:rsid w:val="009F588F"/>
    <w:rsid w:val="009F5963"/>
    <w:rsid w:val="009F59C0"/>
    <w:rsid w:val="009F5A8B"/>
    <w:rsid w:val="009F5A94"/>
    <w:rsid w:val="009F5CE6"/>
    <w:rsid w:val="009F5DC1"/>
    <w:rsid w:val="009F5EB9"/>
    <w:rsid w:val="009F5F5B"/>
    <w:rsid w:val="009F65C6"/>
    <w:rsid w:val="009F673E"/>
    <w:rsid w:val="009F69A1"/>
    <w:rsid w:val="009F6B78"/>
    <w:rsid w:val="009F6CCE"/>
    <w:rsid w:val="009F6E39"/>
    <w:rsid w:val="009F73B8"/>
    <w:rsid w:val="009F7760"/>
    <w:rsid w:val="00A0038F"/>
    <w:rsid w:val="00A003CD"/>
    <w:rsid w:val="00A00590"/>
    <w:rsid w:val="00A009CE"/>
    <w:rsid w:val="00A00C98"/>
    <w:rsid w:val="00A011A4"/>
    <w:rsid w:val="00A01B80"/>
    <w:rsid w:val="00A01D01"/>
    <w:rsid w:val="00A02139"/>
    <w:rsid w:val="00A02E8D"/>
    <w:rsid w:val="00A02FE5"/>
    <w:rsid w:val="00A036EA"/>
    <w:rsid w:val="00A038D8"/>
    <w:rsid w:val="00A03915"/>
    <w:rsid w:val="00A039E0"/>
    <w:rsid w:val="00A04242"/>
    <w:rsid w:val="00A04401"/>
    <w:rsid w:val="00A0497F"/>
    <w:rsid w:val="00A04A25"/>
    <w:rsid w:val="00A04D69"/>
    <w:rsid w:val="00A04E7B"/>
    <w:rsid w:val="00A0517B"/>
    <w:rsid w:val="00A051FA"/>
    <w:rsid w:val="00A055F6"/>
    <w:rsid w:val="00A05A92"/>
    <w:rsid w:val="00A05AF1"/>
    <w:rsid w:val="00A05E49"/>
    <w:rsid w:val="00A05E8D"/>
    <w:rsid w:val="00A05FE7"/>
    <w:rsid w:val="00A066AC"/>
    <w:rsid w:val="00A069E8"/>
    <w:rsid w:val="00A06DD4"/>
    <w:rsid w:val="00A06EFB"/>
    <w:rsid w:val="00A06F2F"/>
    <w:rsid w:val="00A06F35"/>
    <w:rsid w:val="00A06F76"/>
    <w:rsid w:val="00A06FBE"/>
    <w:rsid w:val="00A07005"/>
    <w:rsid w:val="00A074AB"/>
    <w:rsid w:val="00A077A0"/>
    <w:rsid w:val="00A07945"/>
    <w:rsid w:val="00A07A56"/>
    <w:rsid w:val="00A10625"/>
    <w:rsid w:val="00A10648"/>
    <w:rsid w:val="00A106E2"/>
    <w:rsid w:val="00A107A3"/>
    <w:rsid w:val="00A10DB5"/>
    <w:rsid w:val="00A10DD8"/>
    <w:rsid w:val="00A11151"/>
    <w:rsid w:val="00A1137C"/>
    <w:rsid w:val="00A1159B"/>
    <w:rsid w:val="00A11D38"/>
    <w:rsid w:val="00A11DB2"/>
    <w:rsid w:val="00A11E85"/>
    <w:rsid w:val="00A120E7"/>
    <w:rsid w:val="00A124AC"/>
    <w:rsid w:val="00A125EA"/>
    <w:rsid w:val="00A12761"/>
    <w:rsid w:val="00A12763"/>
    <w:rsid w:val="00A12C68"/>
    <w:rsid w:val="00A13245"/>
    <w:rsid w:val="00A135C2"/>
    <w:rsid w:val="00A13782"/>
    <w:rsid w:val="00A139DC"/>
    <w:rsid w:val="00A15289"/>
    <w:rsid w:val="00A1556C"/>
    <w:rsid w:val="00A15821"/>
    <w:rsid w:val="00A15A7B"/>
    <w:rsid w:val="00A163F7"/>
    <w:rsid w:val="00A165A0"/>
    <w:rsid w:val="00A167C3"/>
    <w:rsid w:val="00A16FD2"/>
    <w:rsid w:val="00A17288"/>
    <w:rsid w:val="00A17A06"/>
    <w:rsid w:val="00A17C9B"/>
    <w:rsid w:val="00A2046D"/>
    <w:rsid w:val="00A20703"/>
    <w:rsid w:val="00A20AA7"/>
    <w:rsid w:val="00A20AD0"/>
    <w:rsid w:val="00A20BF8"/>
    <w:rsid w:val="00A20D62"/>
    <w:rsid w:val="00A20D67"/>
    <w:rsid w:val="00A20EBA"/>
    <w:rsid w:val="00A21073"/>
    <w:rsid w:val="00A2121F"/>
    <w:rsid w:val="00A21253"/>
    <w:rsid w:val="00A214F8"/>
    <w:rsid w:val="00A216D5"/>
    <w:rsid w:val="00A217EE"/>
    <w:rsid w:val="00A21AEE"/>
    <w:rsid w:val="00A22D84"/>
    <w:rsid w:val="00A2308F"/>
    <w:rsid w:val="00A23251"/>
    <w:rsid w:val="00A233A2"/>
    <w:rsid w:val="00A233DE"/>
    <w:rsid w:val="00A2343F"/>
    <w:rsid w:val="00A23687"/>
    <w:rsid w:val="00A237E6"/>
    <w:rsid w:val="00A238CC"/>
    <w:rsid w:val="00A23C0E"/>
    <w:rsid w:val="00A23D3A"/>
    <w:rsid w:val="00A24A14"/>
    <w:rsid w:val="00A2515C"/>
    <w:rsid w:val="00A25787"/>
    <w:rsid w:val="00A259B4"/>
    <w:rsid w:val="00A25A52"/>
    <w:rsid w:val="00A25B1B"/>
    <w:rsid w:val="00A25E24"/>
    <w:rsid w:val="00A25FB6"/>
    <w:rsid w:val="00A2617B"/>
    <w:rsid w:val="00A2623B"/>
    <w:rsid w:val="00A26A05"/>
    <w:rsid w:val="00A26DE3"/>
    <w:rsid w:val="00A27032"/>
    <w:rsid w:val="00A27230"/>
    <w:rsid w:val="00A2746A"/>
    <w:rsid w:val="00A27644"/>
    <w:rsid w:val="00A276AC"/>
    <w:rsid w:val="00A27E55"/>
    <w:rsid w:val="00A3007D"/>
    <w:rsid w:val="00A305BE"/>
    <w:rsid w:val="00A30726"/>
    <w:rsid w:val="00A30751"/>
    <w:rsid w:val="00A308CC"/>
    <w:rsid w:val="00A30BD2"/>
    <w:rsid w:val="00A30DDD"/>
    <w:rsid w:val="00A31011"/>
    <w:rsid w:val="00A31682"/>
    <w:rsid w:val="00A319A8"/>
    <w:rsid w:val="00A31B5D"/>
    <w:rsid w:val="00A325C7"/>
    <w:rsid w:val="00A32A31"/>
    <w:rsid w:val="00A32D2C"/>
    <w:rsid w:val="00A33226"/>
    <w:rsid w:val="00A3330E"/>
    <w:rsid w:val="00A337DA"/>
    <w:rsid w:val="00A33AB5"/>
    <w:rsid w:val="00A33D73"/>
    <w:rsid w:val="00A34143"/>
    <w:rsid w:val="00A347D2"/>
    <w:rsid w:val="00A34987"/>
    <w:rsid w:val="00A34B83"/>
    <w:rsid w:val="00A34BD4"/>
    <w:rsid w:val="00A34BEF"/>
    <w:rsid w:val="00A34E74"/>
    <w:rsid w:val="00A351B7"/>
    <w:rsid w:val="00A352DA"/>
    <w:rsid w:val="00A35CC9"/>
    <w:rsid w:val="00A362DC"/>
    <w:rsid w:val="00A362E8"/>
    <w:rsid w:val="00A36624"/>
    <w:rsid w:val="00A36B5A"/>
    <w:rsid w:val="00A36C0E"/>
    <w:rsid w:val="00A36CA9"/>
    <w:rsid w:val="00A36FFC"/>
    <w:rsid w:val="00A3701B"/>
    <w:rsid w:val="00A37071"/>
    <w:rsid w:val="00A3707D"/>
    <w:rsid w:val="00A37291"/>
    <w:rsid w:val="00A375A0"/>
    <w:rsid w:val="00A379B7"/>
    <w:rsid w:val="00A37AC0"/>
    <w:rsid w:val="00A402F7"/>
    <w:rsid w:val="00A406FD"/>
    <w:rsid w:val="00A40896"/>
    <w:rsid w:val="00A40941"/>
    <w:rsid w:val="00A409D0"/>
    <w:rsid w:val="00A40B31"/>
    <w:rsid w:val="00A40F3C"/>
    <w:rsid w:val="00A40FD1"/>
    <w:rsid w:val="00A412A1"/>
    <w:rsid w:val="00A412A3"/>
    <w:rsid w:val="00A41A32"/>
    <w:rsid w:val="00A41DEC"/>
    <w:rsid w:val="00A41DF5"/>
    <w:rsid w:val="00A42186"/>
    <w:rsid w:val="00A42252"/>
    <w:rsid w:val="00A422AA"/>
    <w:rsid w:val="00A42396"/>
    <w:rsid w:val="00A423B9"/>
    <w:rsid w:val="00A42AF2"/>
    <w:rsid w:val="00A42B26"/>
    <w:rsid w:val="00A42C34"/>
    <w:rsid w:val="00A42DB7"/>
    <w:rsid w:val="00A42E42"/>
    <w:rsid w:val="00A43300"/>
    <w:rsid w:val="00A43780"/>
    <w:rsid w:val="00A43A3D"/>
    <w:rsid w:val="00A43A50"/>
    <w:rsid w:val="00A43AD6"/>
    <w:rsid w:val="00A43FA5"/>
    <w:rsid w:val="00A4432A"/>
    <w:rsid w:val="00A44669"/>
    <w:rsid w:val="00A446FD"/>
    <w:rsid w:val="00A44903"/>
    <w:rsid w:val="00A44992"/>
    <w:rsid w:val="00A449A3"/>
    <w:rsid w:val="00A44D71"/>
    <w:rsid w:val="00A44FAE"/>
    <w:rsid w:val="00A45289"/>
    <w:rsid w:val="00A452F6"/>
    <w:rsid w:val="00A45757"/>
    <w:rsid w:val="00A45BA2"/>
    <w:rsid w:val="00A45BA4"/>
    <w:rsid w:val="00A45E74"/>
    <w:rsid w:val="00A45EB1"/>
    <w:rsid w:val="00A46330"/>
    <w:rsid w:val="00A4694B"/>
    <w:rsid w:val="00A46BA9"/>
    <w:rsid w:val="00A46BC9"/>
    <w:rsid w:val="00A47009"/>
    <w:rsid w:val="00A470DC"/>
    <w:rsid w:val="00A47238"/>
    <w:rsid w:val="00A50105"/>
    <w:rsid w:val="00A50623"/>
    <w:rsid w:val="00A5069E"/>
    <w:rsid w:val="00A50836"/>
    <w:rsid w:val="00A509D2"/>
    <w:rsid w:val="00A515B2"/>
    <w:rsid w:val="00A515E3"/>
    <w:rsid w:val="00A517D6"/>
    <w:rsid w:val="00A518F8"/>
    <w:rsid w:val="00A5192F"/>
    <w:rsid w:val="00A51B47"/>
    <w:rsid w:val="00A51B91"/>
    <w:rsid w:val="00A51C7B"/>
    <w:rsid w:val="00A51DE3"/>
    <w:rsid w:val="00A51DF8"/>
    <w:rsid w:val="00A52000"/>
    <w:rsid w:val="00A522BD"/>
    <w:rsid w:val="00A52517"/>
    <w:rsid w:val="00A52822"/>
    <w:rsid w:val="00A5293F"/>
    <w:rsid w:val="00A52BAF"/>
    <w:rsid w:val="00A52D80"/>
    <w:rsid w:val="00A52FA0"/>
    <w:rsid w:val="00A53640"/>
    <w:rsid w:val="00A53853"/>
    <w:rsid w:val="00A53AA2"/>
    <w:rsid w:val="00A53D58"/>
    <w:rsid w:val="00A53D84"/>
    <w:rsid w:val="00A53E17"/>
    <w:rsid w:val="00A53E94"/>
    <w:rsid w:val="00A53F98"/>
    <w:rsid w:val="00A5406B"/>
    <w:rsid w:val="00A541F4"/>
    <w:rsid w:val="00A54290"/>
    <w:rsid w:val="00A54BAF"/>
    <w:rsid w:val="00A55E6F"/>
    <w:rsid w:val="00A562AF"/>
    <w:rsid w:val="00A56410"/>
    <w:rsid w:val="00A5697D"/>
    <w:rsid w:val="00A56D74"/>
    <w:rsid w:val="00A57914"/>
    <w:rsid w:val="00A57981"/>
    <w:rsid w:val="00A57AF9"/>
    <w:rsid w:val="00A604CF"/>
    <w:rsid w:val="00A6079C"/>
    <w:rsid w:val="00A607AD"/>
    <w:rsid w:val="00A60A19"/>
    <w:rsid w:val="00A60C59"/>
    <w:rsid w:val="00A60FF5"/>
    <w:rsid w:val="00A61058"/>
    <w:rsid w:val="00A614AC"/>
    <w:rsid w:val="00A61A49"/>
    <w:rsid w:val="00A61B89"/>
    <w:rsid w:val="00A61DF0"/>
    <w:rsid w:val="00A621E9"/>
    <w:rsid w:val="00A623E7"/>
    <w:rsid w:val="00A6243D"/>
    <w:rsid w:val="00A6281E"/>
    <w:rsid w:val="00A62FF9"/>
    <w:rsid w:val="00A63057"/>
    <w:rsid w:val="00A636FD"/>
    <w:rsid w:val="00A63717"/>
    <w:rsid w:val="00A63B34"/>
    <w:rsid w:val="00A63FC9"/>
    <w:rsid w:val="00A6422F"/>
    <w:rsid w:val="00A6427B"/>
    <w:rsid w:val="00A64633"/>
    <w:rsid w:val="00A646D3"/>
    <w:rsid w:val="00A64727"/>
    <w:rsid w:val="00A64834"/>
    <w:rsid w:val="00A648A3"/>
    <w:rsid w:val="00A64A6D"/>
    <w:rsid w:val="00A64B37"/>
    <w:rsid w:val="00A64BB8"/>
    <w:rsid w:val="00A64D6D"/>
    <w:rsid w:val="00A64DAC"/>
    <w:rsid w:val="00A64F11"/>
    <w:rsid w:val="00A6518A"/>
    <w:rsid w:val="00A6587C"/>
    <w:rsid w:val="00A65F9E"/>
    <w:rsid w:val="00A66257"/>
    <w:rsid w:val="00A66550"/>
    <w:rsid w:val="00A66573"/>
    <w:rsid w:val="00A66812"/>
    <w:rsid w:val="00A66D21"/>
    <w:rsid w:val="00A679CF"/>
    <w:rsid w:val="00A70262"/>
    <w:rsid w:val="00A70A43"/>
    <w:rsid w:val="00A70BF3"/>
    <w:rsid w:val="00A71018"/>
    <w:rsid w:val="00A7142E"/>
    <w:rsid w:val="00A71C62"/>
    <w:rsid w:val="00A71DEB"/>
    <w:rsid w:val="00A71E81"/>
    <w:rsid w:val="00A725E1"/>
    <w:rsid w:val="00A72BD1"/>
    <w:rsid w:val="00A72E2F"/>
    <w:rsid w:val="00A732FC"/>
    <w:rsid w:val="00A735B5"/>
    <w:rsid w:val="00A7363E"/>
    <w:rsid w:val="00A7363F"/>
    <w:rsid w:val="00A739D3"/>
    <w:rsid w:val="00A741EC"/>
    <w:rsid w:val="00A74561"/>
    <w:rsid w:val="00A748CF"/>
    <w:rsid w:val="00A749CF"/>
    <w:rsid w:val="00A74F39"/>
    <w:rsid w:val="00A7515F"/>
    <w:rsid w:val="00A756D0"/>
    <w:rsid w:val="00A756F1"/>
    <w:rsid w:val="00A757FA"/>
    <w:rsid w:val="00A75A22"/>
    <w:rsid w:val="00A75B66"/>
    <w:rsid w:val="00A75C60"/>
    <w:rsid w:val="00A75F09"/>
    <w:rsid w:val="00A76004"/>
    <w:rsid w:val="00A7615A"/>
    <w:rsid w:val="00A762C0"/>
    <w:rsid w:val="00A762EF"/>
    <w:rsid w:val="00A76393"/>
    <w:rsid w:val="00A7663D"/>
    <w:rsid w:val="00A76770"/>
    <w:rsid w:val="00A768A7"/>
    <w:rsid w:val="00A76933"/>
    <w:rsid w:val="00A769BF"/>
    <w:rsid w:val="00A76B7C"/>
    <w:rsid w:val="00A770A0"/>
    <w:rsid w:val="00A771B1"/>
    <w:rsid w:val="00A7744D"/>
    <w:rsid w:val="00A77856"/>
    <w:rsid w:val="00A77BA0"/>
    <w:rsid w:val="00A77CCD"/>
    <w:rsid w:val="00A806EE"/>
    <w:rsid w:val="00A807C5"/>
    <w:rsid w:val="00A808D1"/>
    <w:rsid w:val="00A80912"/>
    <w:rsid w:val="00A80945"/>
    <w:rsid w:val="00A81112"/>
    <w:rsid w:val="00A813D8"/>
    <w:rsid w:val="00A81E94"/>
    <w:rsid w:val="00A81ECC"/>
    <w:rsid w:val="00A820C1"/>
    <w:rsid w:val="00A82884"/>
    <w:rsid w:val="00A829E8"/>
    <w:rsid w:val="00A83770"/>
    <w:rsid w:val="00A83ABF"/>
    <w:rsid w:val="00A841E7"/>
    <w:rsid w:val="00A843B1"/>
    <w:rsid w:val="00A843D0"/>
    <w:rsid w:val="00A84755"/>
    <w:rsid w:val="00A849BA"/>
    <w:rsid w:val="00A84E2B"/>
    <w:rsid w:val="00A85148"/>
    <w:rsid w:val="00A85180"/>
    <w:rsid w:val="00A852F6"/>
    <w:rsid w:val="00A85943"/>
    <w:rsid w:val="00A85DDA"/>
    <w:rsid w:val="00A86331"/>
    <w:rsid w:val="00A865A6"/>
    <w:rsid w:val="00A8663F"/>
    <w:rsid w:val="00A86B15"/>
    <w:rsid w:val="00A86C15"/>
    <w:rsid w:val="00A86D11"/>
    <w:rsid w:val="00A870F8"/>
    <w:rsid w:val="00A871A2"/>
    <w:rsid w:val="00A87218"/>
    <w:rsid w:val="00A874B4"/>
    <w:rsid w:val="00A87575"/>
    <w:rsid w:val="00A8782F"/>
    <w:rsid w:val="00A87AC2"/>
    <w:rsid w:val="00A87BE8"/>
    <w:rsid w:val="00A87C4F"/>
    <w:rsid w:val="00A90130"/>
    <w:rsid w:val="00A90195"/>
    <w:rsid w:val="00A9027F"/>
    <w:rsid w:val="00A90346"/>
    <w:rsid w:val="00A907C4"/>
    <w:rsid w:val="00A90E65"/>
    <w:rsid w:val="00A90F52"/>
    <w:rsid w:val="00A91050"/>
    <w:rsid w:val="00A9143D"/>
    <w:rsid w:val="00A916D3"/>
    <w:rsid w:val="00A917AE"/>
    <w:rsid w:val="00A91831"/>
    <w:rsid w:val="00A919BA"/>
    <w:rsid w:val="00A91BA5"/>
    <w:rsid w:val="00A91C8E"/>
    <w:rsid w:val="00A91D98"/>
    <w:rsid w:val="00A92353"/>
    <w:rsid w:val="00A92948"/>
    <w:rsid w:val="00A9297A"/>
    <w:rsid w:val="00A92AA6"/>
    <w:rsid w:val="00A92C47"/>
    <w:rsid w:val="00A92CC0"/>
    <w:rsid w:val="00A92CF2"/>
    <w:rsid w:val="00A92E39"/>
    <w:rsid w:val="00A92F02"/>
    <w:rsid w:val="00A93011"/>
    <w:rsid w:val="00A93396"/>
    <w:rsid w:val="00A9345E"/>
    <w:rsid w:val="00A93C09"/>
    <w:rsid w:val="00A93DDC"/>
    <w:rsid w:val="00A93FBE"/>
    <w:rsid w:val="00A9401C"/>
    <w:rsid w:val="00A940E4"/>
    <w:rsid w:val="00A94590"/>
    <w:rsid w:val="00A94756"/>
    <w:rsid w:val="00A9480A"/>
    <w:rsid w:val="00A94895"/>
    <w:rsid w:val="00A948D6"/>
    <w:rsid w:val="00A94A7B"/>
    <w:rsid w:val="00A94BAF"/>
    <w:rsid w:val="00A94BE8"/>
    <w:rsid w:val="00A94E1F"/>
    <w:rsid w:val="00A952B7"/>
    <w:rsid w:val="00A95609"/>
    <w:rsid w:val="00A95799"/>
    <w:rsid w:val="00A95843"/>
    <w:rsid w:val="00A9585D"/>
    <w:rsid w:val="00A95A02"/>
    <w:rsid w:val="00A95B59"/>
    <w:rsid w:val="00A964C3"/>
    <w:rsid w:val="00A965E4"/>
    <w:rsid w:val="00A9691E"/>
    <w:rsid w:val="00A96CB9"/>
    <w:rsid w:val="00A96CF8"/>
    <w:rsid w:val="00A96E55"/>
    <w:rsid w:val="00A96F06"/>
    <w:rsid w:val="00A978B1"/>
    <w:rsid w:val="00A97B1D"/>
    <w:rsid w:val="00A97DA6"/>
    <w:rsid w:val="00A97ED8"/>
    <w:rsid w:val="00AA04C0"/>
    <w:rsid w:val="00AA0613"/>
    <w:rsid w:val="00AA06B6"/>
    <w:rsid w:val="00AA07AC"/>
    <w:rsid w:val="00AA09CC"/>
    <w:rsid w:val="00AA0F6B"/>
    <w:rsid w:val="00AA1036"/>
    <w:rsid w:val="00AA10C0"/>
    <w:rsid w:val="00AA1116"/>
    <w:rsid w:val="00AA195D"/>
    <w:rsid w:val="00AA1C3B"/>
    <w:rsid w:val="00AA20C5"/>
    <w:rsid w:val="00AA2192"/>
    <w:rsid w:val="00AA221D"/>
    <w:rsid w:val="00AA2825"/>
    <w:rsid w:val="00AA2896"/>
    <w:rsid w:val="00AA2BCB"/>
    <w:rsid w:val="00AA3610"/>
    <w:rsid w:val="00AA3E41"/>
    <w:rsid w:val="00AA3F17"/>
    <w:rsid w:val="00AA4131"/>
    <w:rsid w:val="00AA41D0"/>
    <w:rsid w:val="00AA44B3"/>
    <w:rsid w:val="00AA4A5E"/>
    <w:rsid w:val="00AA5621"/>
    <w:rsid w:val="00AA5789"/>
    <w:rsid w:val="00AA5E2F"/>
    <w:rsid w:val="00AA5FE0"/>
    <w:rsid w:val="00AA65C4"/>
    <w:rsid w:val="00AA66C3"/>
    <w:rsid w:val="00AA6839"/>
    <w:rsid w:val="00AA695C"/>
    <w:rsid w:val="00AA72D0"/>
    <w:rsid w:val="00AA73DB"/>
    <w:rsid w:val="00AA76F3"/>
    <w:rsid w:val="00AA782E"/>
    <w:rsid w:val="00AA785E"/>
    <w:rsid w:val="00AA7B89"/>
    <w:rsid w:val="00AB017F"/>
    <w:rsid w:val="00AB0372"/>
    <w:rsid w:val="00AB0778"/>
    <w:rsid w:val="00AB09B6"/>
    <w:rsid w:val="00AB0DB8"/>
    <w:rsid w:val="00AB1209"/>
    <w:rsid w:val="00AB12E9"/>
    <w:rsid w:val="00AB1C63"/>
    <w:rsid w:val="00AB2AF9"/>
    <w:rsid w:val="00AB2D47"/>
    <w:rsid w:val="00AB2E3B"/>
    <w:rsid w:val="00AB2E5E"/>
    <w:rsid w:val="00AB301F"/>
    <w:rsid w:val="00AB30BF"/>
    <w:rsid w:val="00AB3427"/>
    <w:rsid w:val="00AB380A"/>
    <w:rsid w:val="00AB3DFC"/>
    <w:rsid w:val="00AB3EF3"/>
    <w:rsid w:val="00AB4030"/>
    <w:rsid w:val="00AB409F"/>
    <w:rsid w:val="00AB4247"/>
    <w:rsid w:val="00AB441A"/>
    <w:rsid w:val="00AB5347"/>
    <w:rsid w:val="00AB5426"/>
    <w:rsid w:val="00AB55AA"/>
    <w:rsid w:val="00AB55FD"/>
    <w:rsid w:val="00AB589C"/>
    <w:rsid w:val="00AB5925"/>
    <w:rsid w:val="00AB59BF"/>
    <w:rsid w:val="00AB5CF6"/>
    <w:rsid w:val="00AB616E"/>
    <w:rsid w:val="00AB6362"/>
    <w:rsid w:val="00AB63DF"/>
    <w:rsid w:val="00AB6753"/>
    <w:rsid w:val="00AB685B"/>
    <w:rsid w:val="00AB699B"/>
    <w:rsid w:val="00AB6B32"/>
    <w:rsid w:val="00AB6BD4"/>
    <w:rsid w:val="00AB6CFE"/>
    <w:rsid w:val="00AB72DB"/>
    <w:rsid w:val="00AB7332"/>
    <w:rsid w:val="00AB780D"/>
    <w:rsid w:val="00AC0776"/>
    <w:rsid w:val="00AC0B29"/>
    <w:rsid w:val="00AC0F80"/>
    <w:rsid w:val="00AC0FCE"/>
    <w:rsid w:val="00AC1349"/>
    <w:rsid w:val="00AC13AB"/>
    <w:rsid w:val="00AC188F"/>
    <w:rsid w:val="00AC19C9"/>
    <w:rsid w:val="00AC1ADE"/>
    <w:rsid w:val="00AC1BB3"/>
    <w:rsid w:val="00AC22C9"/>
    <w:rsid w:val="00AC29C5"/>
    <w:rsid w:val="00AC2BB1"/>
    <w:rsid w:val="00AC2CCA"/>
    <w:rsid w:val="00AC2E0E"/>
    <w:rsid w:val="00AC2F2C"/>
    <w:rsid w:val="00AC32CE"/>
    <w:rsid w:val="00AC33D3"/>
    <w:rsid w:val="00AC361D"/>
    <w:rsid w:val="00AC3BBF"/>
    <w:rsid w:val="00AC3BC1"/>
    <w:rsid w:val="00AC3CED"/>
    <w:rsid w:val="00AC4040"/>
    <w:rsid w:val="00AC4226"/>
    <w:rsid w:val="00AC47A7"/>
    <w:rsid w:val="00AC4855"/>
    <w:rsid w:val="00AC4E11"/>
    <w:rsid w:val="00AC4E92"/>
    <w:rsid w:val="00AC5567"/>
    <w:rsid w:val="00AC5591"/>
    <w:rsid w:val="00AC5FB7"/>
    <w:rsid w:val="00AC6349"/>
    <w:rsid w:val="00AC63D1"/>
    <w:rsid w:val="00AC6543"/>
    <w:rsid w:val="00AC6A38"/>
    <w:rsid w:val="00AC6A60"/>
    <w:rsid w:val="00AC7789"/>
    <w:rsid w:val="00AC7A0F"/>
    <w:rsid w:val="00AC7E3D"/>
    <w:rsid w:val="00AC7E8C"/>
    <w:rsid w:val="00AD0020"/>
    <w:rsid w:val="00AD017B"/>
    <w:rsid w:val="00AD021D"/>
    <w:rsid w:val="00AD02A6"/>
    <w:rsid w:val="00AD042A"/>
    <w:rsid w:val="00AD0431"/>
    <w:rsid w:val="00AD046E"/>
    <w:rsid w:val="00AD052C"/>
    <w:rsid w:val="00AD0552"/>
    <w:rsid w:val="00AD0709"/>
    <w:rsid w:val="00AD087E"/>
    <w:rsid w:val="00AD09BA"/>
    <w:rsid w:val="00AD0DC1"/>
    <w:rsid w:val="00AD11D5"/>
    <w:rsid w:val="00AD1558"/>
    <w:rsid w:val="00AD18E1"/>
    <w:rsid w:val="00AD1927"/>
    <w:rsid w:val="00AD1AB7"/>
    <w:rsid w:val="00AD1D10"/>
    <w:rsid w:val="00AD1FDD"/>
    <w:rsid w:val="00AD21FD"/>
    <w:rsid w:val="00AD2565"/>
    <w:rsid w:val="00AD25C2"/>
    <w:rsid w:val="00AD25E0"/>
    <w:rsid w:val="00AD2776"/>
    <w:rsid w:val="00AD2919"/>
    <w:rsid w:val="00AD2FF1"/>
    <w:rsid w:val="00AD3179"/>
    <w:rsid w:val="00AD344A"/>
    <w:rsid w:val="00AD34BB"/>
    <w:rsid w:val="00AD3AC3"/>
    <w:rsid w:val="00AD3BAC"/>
    <w:rsid w:val="00AD403D"/>
    <w:rsid w:val="00AD417F"/>
    <w:rsid w:val="00AD48AF"/>
    <w:rsid w:val="00AD4BA2"/>
    <w:rsid w:val="00AD4D68"/>
    <w:rsid w:val="00AD4DE1"/>
    <w:rsid w:val="00AD4EA5"/>
    <w:rsid w:val="00AD52D1"/>
    <w:rsid w:val="00AD5361"/>
    <w:rsid w:val="00AD560E"/>
    <w:rsid w:val="00AD5A03"/>
    <w:rsid w:val="00AD5B18"/>
    <w:rsid w:val="00AD5B5D"/>
    <w:rsid w:val="00AD5C26"/>
    <w:rsid w:val="00AD5CE7"/>
    <w:rsid w:val="00AD6537"/>
    <w:rsid w:val="00AD6760"/>
    <w:rsid w:val="00AD69CE"/>
    <w:rsid w:val="00AD6D32"/>
    <w:rsid w:val="00AD6DB0"/>
    <w:rsid w:val="00AD6DB5"/>
    <w:rsid w:val="00AD70F5"/>
    <w:rsid w:val="00AD711E"/>
    <w:rsid w:val="00AD765F"/>
    <w:rsid w:val="00AD7753"/>
    <w:rsid w:val="00AD7803"/>
    <w:rsid w:val="00AD7E7C"/>
    <w:rsid w:val="00AE00AF"/>
    <w:rsid w:val="00AE027C"/>
    <w:rsid w:val="00AE03FD"/>
    <w:rsid w:val="00AE0432"/>
    <w:rsid w:val="00AE05E8"/>
    <w:rsid w:val="00AE07A4"/>
    <w:rsid w:val="00AE0B2C"/>
    <w:rsid w:val="00AE111A"/>
    <w:rsid w:val="00AE1465"/>
    <w:rsid w:val="00AE1662"/>
    <w:rsid w:val="00AE2093"/>
    <w:rsid w:val="00AE21BC"/>
    <w:rsid w:val="00AE2880"/>
    <w:rsid w:val="00AE2FCB"/>
    <w:rsid w:val="00AE3217"/>
    <w:rsid w:val="00AE34C1"/>
    <w:rsid w:val="00AE37CB"/>
    <w:rsid w:val="00AE3CD4"/>
    <w:rsid w:val="00AE3D21"/>
    <w:rsid w:val="00AE3F87"/>
    <w:rsid w:val="00AE3FA2"/>
    <w:rsid w:val="00AE455F"/>
    <w:rsid w:val="00AE5125"/>
    <w:rsid w:val="00AE5475"/>
    <w:rsid w:val="00AE59A1"/>
    <w:rsid w:val="00AE6006"/>
    <w:rsid w:val="00AE6145"/>
    <w:rsid w:val="00AE6217"/>
    <w:rsid w:val="00AE6454"/>
    <w:rsid w:val="00AE6495"/>
    <w:rsid w:val="00AE67BA"/>
    <w:rsid w:val="00AE67FC"/>
    <w:rsid w:val="00AE6C34"/>
    <w:rsid w:val="00AE73DE"/>
    <w:rsid w:val="00AE79E4"/>
    <w:rsid w:val="00AE7B34"/>
    <w:rsid w:val="00AE7DE9"/>
    <w:rsid w:val="00AE7F89"/>
    <w:rsid w:val="00AF01FE"/>
    <w:rsid w:val="00AF05BE"/>
    <w:rsid w:val="00AF065F"/>
    <w:rsid w:val="00AF0733"/>
    <w:rsid w:val="00AF07F9"/>
    <w:rsid w:val="00AF08ED"/>
    <w:rsid w:val="00AF098D"/>
    <w:rsid w:val="00AF09A4"/>
    <w:rsid w:val="00AF09AA"/>
    <w:rsid w:val="00AF0BB2"/>
    <w:rsid w:val="00AF0C81"/>
    <w:rsid w:val="00AF0E94"/>
    <w:rsid w:val="00AF0EEE"/>
    <w:rsid w:val="00AF0EF3"/>
    <w:rsid w:val="00AF10E8"/>
    <w:rsid w:val="00AF1159"/>
    <w:rsid w:val="00AF1418"/>
    <w:rsid w:val="00AF1707"/>
    <w:rsid w:val="00AF1909"/>
    <w:rsid w:val="00AF1CDA"/>
    <w:rsid w:val="00AF1CF6"/>
    <w:rsid w:val="00AF1D8E"/>
    <w:rsid w:val="00AF1E37"/>
    <w:rsid w:val="00AF1EE7"/>
    <w:rsid w:val="00AF1F3B"/>
    <w:rsid w:val="00AF229C"/>
    <w:rsid w:val="00AF2715"/>
    <w:rsid w:val="00AF279B"/>
    <w:rsid w:val="00AF2E71"/>
    <w:rsid w:val="00AF2F2E"/>
    <w:rsid w:val="00AF3023"/>
    <w:rsid w:val="00AF327A"/>
    <w:rsid w:val="00AF3284"/>
    <w:rsid w:val="00AF3824"/>
    <w:rsid w:val="00AF3B0F"/>
    <w:rsid w:val="00AF3E82"/>
    <w:rsid w:val="00AF3EC5"/>
    <w:rsid w:val="00AF4719"/>
    <w:rsid w:val="00AF48A2"/>
    <w:rsid w:val="00AF4AB9"/>
    <w:rsid w:val="00AF4D23"/>
    <w:rsid w:val="00AF5119"/>
    <w:rsid w:val="00AF5204"/>
    <w:rsid w:val="00AF5228"/>
    <w:rsid w:val="00AF542C"/>
    <w:rsid w:val="00AF56B0"/>
    <w:rsid w:val="00AF5865"/>
    <w:rsid w:val="00AF586C"/>
    <w:rsid w:val="00AF5EFF"/>
    <w:rsid w:val="00AF6266"/>
    <w:rsid w:val="00AF6456"/>
    <w:rsid w:val="00AF65F0"/>
    <w:rsid w:val="00AF6696"/>
    <w:rsid w:val="00AF6853"/>
    <w:rsid w:val="00AF68D7"/>
    <w:rsid w:val="00AF6912"/>
    <w:rsid w:val="00AF6A26"/>
    <w:rsid w:val="00AF6B1D"/>
    <w:rsid w:val="00AF6BFC"/>
    <w:rsid w:val="00AF6F29"/>
    <w:rsid w:val="00AF6FA8"/>
    <w:rsid w:val="00AF7117"/>
    <w:rsid w:val="00AF763E"/>
    <w:rsid w:val="00AF77B8"/>
    <w:rsid w:val="00AF7B82"/>
    <w:rsid w:val="00B000A2"/>
    <w:rsid w:val="00B00445"/>
    <w:rsid w:val="00B00C5F"/>
    <w:rsid w:val="00B00D02"/>
    <w:rsid w:val="00B00ECF"/>
    <w:rsid w:val="00B010A4"/>
    <w:rsid w:val="00B012BB"/>
    <w:rsid w:val="00B01817"/>
    <w:rsid w:val="00B0194F"/>
    <w:rsid w:val="00B01B8B"/>
    <w:rsid w:val="00B01C19"/>
    <w:rsid w:val="00B01DAE"/>
    <w:rsid w:val="00B01F30"/>
    <w:rsid w:val="00B024C9"/>
    <w:rsid w:val="00B02790"/>
    <w:rsid w:val="00B02BD5"/>
    <w:rsid w:val="00B039D5"/>
    <w:rsid w:val="00B039D6"/>
    <w:rsid w:val="00B0424F"/>
    <w:rsid w:val="00B043C6"/>
    <w:rsid w:val="00B04622"/>
    <w:rsid w:val="00B04941"/>
    <w:rsid w:val="00B052C2"/>
    <w:rsid w:val="00B05349"/>
    <w:rsid w:val="00B053A9"/>
    <w:rsid w:val="00B056D6"/>
    <w:rsid w:val="00B05741"/>
    <w:rsid w:val="00B05D74"/>
    <w:rsid w:val="00B05DD0"/>
    <w:rsid w:val="00B05F86"/>
    <w:rsid w:val="00B061B9"/>
    <w:rsid w:val="00B063ED"/>
    <w:rsid w:val="00B067FB"/>
    <w:rsid w:val="00B06AC1"/>
    <w:rsid w:val="00B06ACC"/>
    <w:rsid w:val="00B06F4B"/>
    <w:rsid w:val="00B0762E"/>
    <w:rsid w:val="00B07700"/>
    <w:rsid w:val="00B078E8"/>
    <w:rsid w:val="00B07C06"/>
    <w:rsid w:val="00B1010D"/>
    <w:rsid w:val="00B1060D"/>
    <w:rsid w:val="00B10619"/>
    <w:rsid w:val="00B10751"/>
    <w:rsid w:val="00B109BE"/>
    <w:rsid w:val="00B10E5E"/>
    <w:rsid w:val="00B10F07"/>
    <w:rsid w:val="00B11684"/>
    <w:rsid w:val="00B1181E"/>
    <w:rsid w:val="00B1182A"/>
    <w:rsid w:val="00B118A9"/>
    <w:rsid w:val="00B11D6E"/>
    <w:rsid w:val="00B11F29"/>
    <w:rsid w:val="00B12039"/>
    <w:rsid w:val="00B12197"/>
    <w:rsid w:val="00B1243F"/>
    <w:rsid w:val="00B12967"/>
    <w:rsid w:val="00B129FB"/>
    <w:rsid w:val="00B12C2B"/>
    <w:rsid w:val="00B12CCB"/>
    <w:rsid w:val="00B12E0E"/>
    <w:rsid w:val="00B130C2"/>
    <w:rsid w:val="00B13301"/>
    <w:rsid w:val="00B13BD3"/>
    <w:rsid w:val="00B13CE3"/>
    <w:rsid w:val="00B144CA"/>
    <w:rsid w:val="00B14BB9"/>
    <w:rsid w:val="00B14F93"/>
    <w:rsid w:val="00B151CD"/>
    <w:rsid w:val="00B15752"/>
    <w:rsid w:val="00B1577E"/>
    <w:rsid w:val="00B16482"/>
    <w:rsid w:val="00B164EB"/>
    <w:rsid w:val="00B165CE"/>
    <w:rsid w:val="00B165FB"/>
    <w:rsid w:val="00B1660A"/>
    <w:rsid w:val="00B16766"/>
    <w:rsid w:val="00B16862"/>
    <w:rsid w:val="00B16C85"/>
    <w:rsid w:val="00B16CC6"/>
    <w:rsid w:val="00B16FBE"/>
    <w:rsid w:val="00B174CE"/>
    <w:rsid w:val="00B174D9"/>
    <w:rsid w:val="00B17736"/>
    <w:rsid w:val="00B179A8"/>
    <w:rsid w:val="00B17A03"/>
    <w:rsid w:val="00B17B14"/>
    <w:rsid w:val="00B20114"/>
    <w:rsid w:val="00B2045C"/>
    <w:rsid w:val="00B20481"/>
    <w:rsid w:val="00B2056F"/>
    <w:rsid w:val="00B20631"/>
    <w:rsid w:val="00B20AAB"/>
    <w:rsid w:val="00B20C44"/>
    <w:rsid w:val="00B20F5A"/>
    <w:rsid w:val="00B214C8"/>
    <w:rsid w:val="00B21764"/>
    <w:rsid w:val="00B21BB5"/>
    <w:rsid w:val="00B22729"/>
    <w:rsid w:val="00B227F2"/>
    <w:rsid w:val="00B22877"/>
    <w:rsid w:val="00B22A70"/>
    <w:rsid w:val="00B22B7D"/>
    <w:rsid w:val="00B22C94"/>
    <w:rsid w:val="00B22F90"/>
    <w:rsid w:val="00B232C1"/>
    <w:rsid w:val="00B23506"/>
    <w:rsid w:val="00B23809"/>
    <w:rsid w:val="00B23B94"/>
    <w:rsid w:val="00B23D08"/>
    <w:rsid w:val="00B23D56"/>
    <w:rsid w:val="00B23EA3"/>
    <w:rsid w:val="00B24235"/>
    <w:rsid w:val="00B2423F"/>
    <w:rsid w:val="00B24817"/>
    <w:rsid w:val="00B2482C"/>
    <w:rsid w:val="00B24945"/>
    <w:rsid w:val="00B249E9"/>
    <w:rsid w:val="00B249F3"/>
    <w:rsid w:val="00B24C36"/>
    <w:rsid w:val="00B24D06"/>
    <w:rsid w:val="00B24D45"/>
    <w:rsid w:val="00B24E96"/>
    <w:rsid w:val="00B2526B"/>
    <w:rsid w:val="00B2567A"/>
    <w:rsid w:val="00B25940"/>
    <w:rsid w:val="00B25A37"/>
    <w:rsid w:val="00B25AC7"/>
    <w:rsid w:val="00B25B36"/>
    <w:rsid w:val="00B26BBF"/>
    <w:rsid w:val="00B26C0C"/>
    <w:rsid w:val="00B26CBF"/>
    <w:rsid w:val="00B2781E"/>
    <w:rsid w:val="00B27CC4"/>
    <w:rsid w:val="00B30232"/>
    <w:rsid w:val="00B30A8A"/>
    <w:rsid w:val="00B30B3B"/>
    <w:rsid w:val="00B3107A"/>
    <w:rsid w:val="00B31090"/>
    <w:rsid w:val="00B3129A"/>
    <w:rsid w:val="00B3157C"/>
    <w:rsid w:val="00B31810"/>
    <w:rsid w:val="00B318F1"/>
    <w:rsid w:val="00B31AF3"/>
    <w:rsid w:val="00B31B37"/>
    <w:rsid w:val="00B326B6"/>
    <w:rsid w:val="00B3293F"/>
    <w:rsid w:val="00B32A6A"/>
    <w:rsid w:val="00B32C27"/>
    <w:rsid w:val="00B32D84"/>
    <w:rsid w:val="00B3324D"/>
    <w:rsid w:val="00B33361"/>
    <w:rsid w:val="00B33741"/>
    <w:rsid w:val="00B33B61"/>
    <w:rsid w:val="00B33F2C"/>
    <w:rsid w:val="00B342F6"/>
    <w:rsid w:val="00B3467B"/>
    <w:rsid w:val="00B34CCE"/>
    <w:rsid w:val="00B3519B"/>
    <w:rsid w:val="00B356EB"/>
    <w:rsid w:val="00B35A58"/>
    <w:rsid w:val="00B35B7A"/>
    <w:rsid w:val="00B360F7"/>
    <w:rsid w:val="00B36111"/>
    <w:rsid w:val="00B363D1"/>
    <w:rsid w:val="00B3655B"/>
    <w:rsid w:val="00B36594"/>
    <w:rsid w:val="00B371A3"/>
    <w:rsid w:val="00B37C3E"/>
    <w:rsid w:val="00B37CBA"/>
    <w:rsid w:val="00B37FDB"/>
    <w:rsid w:val="00B402E8"/>
    <w:rsid w:val="00B40337"/>
    <w:rsid w:val="00B4055A"/>
    <w:rsid w:val="00B4064B"/>
    <w:rsid w:val="00B40F23"/>
    <w:rsid w:val="00B4154E"/>
    <w:rsid w:val="00B4198D"/>
    <w:rsid w:val="00B41B54"/>
    <w:rsid w:val="00B41C06"/>
    <w:rsid w:val="00B41E73"/>
    <w:rsid w:val="00B41FC3"/>
    <w:rsid w:val="00B4217E"/>
    <w:rsid w:val="00B425C2"/>
    <w:rsid w:val="00B426B1"/>
    <w:rsid w:val="00B4279E"/>
    <w:rsid w:val="00B4356A"/>
    <w:rsid w:val="00B4377F"/>
    <w:rsid w:val="00B4388A"/>
    <w:rsid w:val="00B43E1F"/>
    <w:rsid w:val="00B43E45"/>
    <w:rsid w:val="00B44458"/>
    <w:rsid w:val="00B447C1"/>
    <w:rsid w:val="00B44A37"/>
    <w:rsid w:val="00B44B8C"/>
    <w:rsid w:val="00B4555C"/>
    <w:rsid w:val="00B45AD0"/>
    <w:rsid w:val="00B45D3D"/>
    <w:rsid w:val="00B45D71"/>
    <w:rsid w:val="00B45E20"/>
    <w:rsid w:val="00B4610A"/>
    <w:rsid w:val="00B46163"/>
    <w:rsid w:val="00B463C2"/>
    <w:rsid w:val="00B4641C"/>
    <w:rsid w:val="00B464C5"/>
    <w:rsid w:val="00B46603"/>
    <w:rsid w:val="00B46639"/>
    <w:rsid w:val="00B46A61"/>
    <w:rsid w:val="00B46AEA"/>
    <w:rsid w:val="00B479AE"/>
    <w:rsid w:val="00B47C23"/>
    <w:rsid w:val="00B50149"/>
    <w:rsid w:val="00B50286"/>
    <w:rsid w:val="00B5032E"/>
    <w:rsid w:val="00B5067B"/>
    <w:rsid w:val="00B5129A"/>
    <w:rsid w:val="00B512B0"/>
    <w:rsid w:val="00B51667"/>
    <w:rsid w:val="00B519F3"/>
    <w:rsid w:val="00B520B5"/>
    <w:rsid w:val="00B523EC"/>
    <w:rsid w:val="00B52699"/>
    <w:rsid w:val="00B52939"/>
    <w:rsid w:val="00B52AB3"/>
    <w:rsid w:val="00B52C03"/>
    <w:rsid w:val="00B53405"/>
    <w:rsid w:val="00B53A1E"/>
    <w:rsid w:val="00B53B68"/>
    <w:rsid w:val="00B540B7"/>
    <w:rsid w:val="00B54119"/>
    <w:rsid w:val="00B54D43"/>
    <w:rsid w:val="00B54E81"/>
    <w:rsid w:val="00B5533B"/>
    <w:rsid w:val="00B553B5"/>
    <w:rsid w:val="00B55620"/>
    <w:rsid w:val="00B558D8"/>
    <w:rsid w:val="00B55954"/>
    <w:rsid w:val="00B55A41"/>
    <w:rsid w:val="00B55E39"/>
    <w:rsid w:val="00B55E89"/>
    <w:rsid w:val="00B55FA5"/>
    <w:rsid w:val="00B5616D"/>
    <w:rsid w:val="00B562DD"/>
    <w:rsid w:val="00B56C25"/>
    <w:rsid w:val="00B56D71"/>
    <w:rsid w:val="00B56DDC"/>
    <w:rsid w:val="00B579A1"/>
    <w:rsid w:val="00B57F41"/>
    <w:rsid w:val="00B6011C"/>
    <w:rsid w:val="00B60D86"/>
    <w:rsid w:val="00B60FE5"/>
    <w:rsid w:val="00B61070"/>
    <w:rsid w:val="00B610EA"/>
    <w:rsid w:val="00B6111A"/>
    <w:rsid w:val="00B617CB"/>
    <w:rsid w:val="00B61F51"/>
    <w:rsid w:val="00B61FFF"/>
    <w:rsid w:val="00B62031"/>
    <w:rsid w:val="00B62034"/>
    <w:rsid w:val="00B626C3"/>
    <w:rsid w:val="00B62754"/>
    <w:rsid w:val="00B62AEB"/>
    <w:rsid w:val="00B62CB3"/>
    <w:rsid w:val="00B62D19"/>
    <w:rsid w:val="00B62DAB"/>
    <w:rsid w:val="00B6305B"/>
    <w:rsid w:val="00B63331"/>
    <w:rsid w:val="00B6335A"/>
    <w:rsid w:val="00B63390"/>
    <w:rsid w:val="00B634F0"/>
    <w:rsid w:val="00B636D7"/>
    <w:rsid w:val="00B6383E"/>
    <w:rsid w:val="00B63A74"/>
    <w:rsid w:val="00B63B1A"/>
    <w:rsid w:val="00B63B56"/>
    <w:rsid w:val="00B64486"/>
    <w:rsid w:val="00B648A8"/>
    <w:rsid w:val="00B64AF2"/>
    <w:rsid w:val="00B64B2A"/>
    <w:rsid w:val="00B64C79"/>
    <w:rsid w:val="00B64FF6"/>
    <w:rsid w:val="00B650A2"/>
    <w:rsid w:val="00B65209"/>
    <w:rsid w:val="00B6526E"/>
    <w:rsid w:val="00B652F6"/>
    <w:rsid w:val="00B65350"/>
    <w:rsid w:val="00B65B9C"/>
    <w:rsid w:val="00B65ECF"/>
    <w:rsid w:val="00B6626D"/>
    <w:rsid w:val="00B66898"/>
    <w:rsid w:val="00B66B47"/>
    <w:rsid w:val="00B66DBB"/>
    <w:rsid w:val="00B6707A"/>
    <w:rsid w:val="00B67288"/>
    <w:rsid w:val="00B677A4"/>
    <w:rsid w:val="00B67A0F"/>
    <w:rsid w:val="00B67E1D"/>
    <w:rsid w:val="00B67F27"/>
    <w:rsid w:val="00B70013"/>
    <w:rsid w:val="00B70614"/>
    <w:rsid w:val="00B706B4"/>
    <w:rsid w:val="00B70D2B"/>
    <w:rsid w:val="00B70E3F"/>
    <w:rsid w:val="00B70F8C"/>
    <w:rsid w:val="00B711BC"/>
    <w:rsid w:val="00B712F9"/>
    <w:rsid w:val="00B713E7"/>
    <w:rsid w:val="00B721C2"/>
    <w:rsid w:val="00B72EEF"/>
    <w:rsid w:val="00B72FEF"/>
    <w:rsid w:val="00B73058"/>
    <w:rsid w:val="00B73350"/>
    <w:rsid w:val="00B7350A"/>
    <w:rsid w:val="00B736EB"/>
    <w:rsid w:val="00B7370A"/>
    <w:rsid w:val="00B73790"/>
    <w:rsid w:val="00B73B07"/>
    <w:rsid w:val="00B73DD1"/>
    <w:rsid w:val="00B7408C"/>
    <w:rsid w:val="00B741DC"/>
    <w:rsid w:val="00B746E8"/>
    <w:rsid w:val="00B746EB"/>
    <w:rsid w:val="00B7473D"/>
    <w:rsid w:val="00B74A59"/>
    <w:rsid w:val="00B74B23"/>
    <w:rsid w:val="00B74CBC"/>
    <w:rsid w:val="00B74D55"/>
    <w:rsid w:val="00B75997"/>
    <w:rsid w:val="00B75B04"/>
    <w:rsid w:val="00B75B61"/>
    <w:rsid w:val="00B75CE7"/>
    <w:rsid w:val="00B75D02"/>
    <w:rsid w:val="00B75F5B"/>
    <w:rsid w:val="00B76343"/>
    <w:rsid w:val="00B76DB9"/>
    <w:rsid w:val="00B76E2D"/>
    <w:rsid w:val="00B76F8D"/>
    <w:rsid w:val="00B771A3"/>
    <w:rsid w:val="00B774CA"/>
    <w:rsid w:val="00B77BE9"/>
    <w:rsid w:val="00B77C6F"/>
    <w:rsid w:val="00B77D27"/>
    <w:rsid w:val="00B77D47"/>
    <w:rsid w:val="00B77E72"/>
    <w:rsid w:val="00B77E8A"/>
    <w:rsid w:val="00B77FC4"/>
    <w:rsid w:val="00B802D7"/>
    <w:rsid w:val="00B8032D"/>
    <w:rsid w:val="00B8066D"/>
    <w:rsid w:val="00B80DD3"/>
    <w:rsid w:val="00B80EEB"/>
    <w:rsid w:val="00B80FB3"/>
    <w:rsid w:val="00B81C7C"/>
    <w:rsid w:val="00B82183"/>
    <w:rsid w:val="00B82E57"/>
    <w:rsid w:val="00B83220"/>
    <w:rsid w:val="00B8365C"/>
    <w:rsid w:val="00B83C50"/>
    <w:rsid w:val="00B83E3E"/>
    <w:rsid w:val="00B83EB2"/>
    <w:rsid w:val="00B83FFA"/>
    <w:rsid w:val="00B840D8"/>
    <w:rsid w:val="00B84755"/>
    <w:rsid w:val="00B847EA"/>
    <w:rsid w:val="00B8485B"/>
    <w:rsid w:val="00B84871"/>
    <w:rsid w:val="00B849A2"/>
    <w:rsid w:val="00B854CC"/>
    <w:rsid w:val="00B861EA"/>
    <w:rsid w:val="00B871F5"/>
    <w:rsid w:val="00B8760B"/>
    <w:rsid w:val="00B879A4"/>
    <w:rsid w:val="00B87B16"/>
    <w:rsid w:val="00B87FB3"/>
    <w:rsid w:val="00B902F1"/>
    <w:rsid w:val="00B90DCD"/>
    <w:rsid w:val="00B91799"/>
    <w:rsid w:val="00B91E05"/>
    <w:rsid w:val="00B91E84"/>
    <w:rsid w:val="00B91F2F"/>
    <w:rsid w:val="00B920E6"/>
    <w:rsid w:val="00B926FD"/>
    <w:rsid w:val="00B9284B"/>
    <w:rsid w:val="00B92927"/>
    <w:rsid w:val="00B92F71"/>
    <w:rsid w:val="00B9328B"/>
    <w:rsid w:val="00B93826"/>
    <w:rsid w:val="00B93D7A"/>
    <w:rsid w:val="00B9425C"/>
    <w:rsid w:val="00B9470C"/>
    <w:rsid w:val="00B9478F"/>
    <w:rsid w:val="00B94A1C"/>
    <w:rsid w:val="00B94B46"/>
    <w:rsid w:val="00B94BC2"/>
    <w:rsid w:val="00B94E8F"/>
    <w:rsid w:val="00B9533D"/>
    <w:rsid w:val="00B95789"/>
    <w:rsid w:val="00B95C3B"/>
    <w:rsid w:val="00B95D02"/>
    <w:rsid w:val="00B95E9F"/>
    <w:rsid w:val="00B95EBC"/>
    <w:rsid w:val="00B9614B"/>
    <w:rsid w:val="00B96186"/>
    <w:rsid w:val="00B962EC"/>
    <w:rsid w:val="00B963F8"/>
    <w:rsid w:val="00B96544"/>
    <w:rsid w:val="00B96A52"/>
    <w:rsid w:val="00B96E60"/>
    <w:rsid w:val="00B96EFF"/>
    <w:rsid w:val="00B96FCD"/>
    <w:rsid w:val="00B9730E"/>
    <w:rsid w:val="00B974BD"/>
    <w:rsid w:val="00B97F7D"/>
    <w:rsid w:val="00B97FFD"/>
    <w:rsid w:val="00BA04B9"/>
    <w:rsid w:val="00BA0632"/>
    <w:rsid w:val="00BA08BE"/>
    <w:rsid w:val="00BA0AB4"/>
    <w:rsid w:val="00BA0D04"/>
    <w:rsid w:val="00BA10F3"/>
    <w:rsid w:val="00BA1297"/>
    <w:rsid w:val="00BA130D"/>
    <w:rsid w:val="00BA1DD4"/>
    <w:rsid w:val="00BA2285"/>
    <w:rsid w:val="00BA256B"/>
    <w:rsid w:val="00BA321E"/>
    <w:rsid w:val="00BA39DD"/>
    <w:rsid w:val="00BA39F2"/>
    <w:rsid w:val="00BA3C11"/>
    <w:rsid w:val="00BA4082"/>
    <w:rsid w:val="00BA44C6"/>
    <w:rsid w:val="00BA4560"/>
    <w:rsid w:val="00BA4831"/>
    <w:rsid w:val="00BA4939"/>
    <w:rsid w:val="00BA4EF9"/>
    <w:rsid w:val="00BA5186"/>
    <w:rsid w:val="00BA5196"/>
    <w:rsid w:val="00BA527C"/>
    <w:rsid w:val="00BA5445"/>
    <w:rsid w:val="00BA5834"/>
    <w:rsid w:val="00BA597F"/>
    <w:rsid w:val="00BA5E17"/>
    <w:rsid w:val="00BA61EE"/>
    <w:rsid w:val="00BA62DB"/>
    <w:rsid w:val="00BA68AF"/>
    <w:rsid w:val="00BA6912"/>
    <w:rsid w:val="00BA6BE3"/>
    <w:rsid w:val="00BA6D11"/>
    <w:rsid w:val="00BA6DF6"/>
    <w:rsid w:val="00BA7091"/>
    <w:rsid w:val="00BA709B"/>
    <w:rsid w:val="00BA7226"/>
    <w:rsid w:val="00BA756B"/>
    <w:rsid w:val="00BA75EE"/>
    <w:rsid w:val="00BA7600"/>
    <w:rsid w:val="00BA782C"/>
    <w:rsid w:val="00BA7907"/>
    <w:rsid w:val="00BA793A"/>
    <w:rsid w:val="00BA7CF7"/>
    <w:rsid w:val="00BB03D2"/>
    <w:rsid w:val="00BB08B8"/>
    <w:rsid w:val="00BB0C39"/>
    <w:rsid w:val="00BB0D45"/>
    <w:rsid w:val="00BB0D64"/>
    <w:rsid w:val="00BB115D"/>
    <w:rsid w:val="00BB116D"/>
    <w:rsid w:val="00BB11A9"/>
    <w:rsid w:val="00BB1627"/>
    <w:rsid w:val="00BB17C3"/>
    <w:rsid w:val="00BB1C3C"/>
    <w:rsid w:val="00BB1ED9"/>
    <w:rsid w:val="00BB2C74"/>
    <w:rsid w:val="00BB2DE0"/>
    <w:rsid w:val="00BB2F5E"/>
    <w:rsid w:val="00BB32EA"/>
    <w:rsid w:val="00BB3596"/>
    <w:rsid w:val="00BB36AE"/>
    <w:rsid w:val="00BB3771"/>
    <w:rsid w:val="00BB37D0"/>
    <w:rsid w:val="00BB41BF"/>
    <w:rsid w:val="00BB45DD"/>
    <w:rsid w:val="00BB48E7"/>
    <w:rsid w:val="00BB4DB5"/>
    <w:rsid w:val="00BB52D5"/>
    <w:rsid w:val="00BB53DD"/>
    <w:rsid w:val="00BB5985"/>
    <w:rsid w:val="00BB5CAB"/>
    <w:rsid w:val="00BB5D2F"/>
    <w:rsid w:val="00BB5EF5"/>
    <w:rsid w:val="00BB653C"/>
    <w:rsid w:val="00BB658B"/>
    <w:rsid w:val="00BB65D6"/>
    <w:rsid w:val="00BB6CE5"/>
    <w:rsid w:val="00BB6D32"/>
    <w:rsid w:val="00BB6E4E"/>
    <w:rsid w:val="00BB6F0E"/>
    <w:rsid w:val="00BB6F63"/>
    <w:rsid w:val="00BB7517"/>
    <w:rsid w:val="00BB7566"/>
    <w:rsid w:val="00BB7627"/>
    <w:rsid w:val="00BB7966"/>
    <w:rsid w:val="00BB7B66"/>
    <w:rsid w:val="00BC00B6"/>
    <w:rsid w:val="00BC00FA"/>
    <w:rsid w:val="00BC07FF"/>
    <w:rsid w:val="00BC09A5"/>
    <w:rsid w:val="00BC0DE1"/>
    <w:rsid w:val="00BC125C"/>
    <w:rsid w:val="00BC172B"/>
    <w:rsid w:val="00BC1841"/>
    <w:rsid w:val="00BC1906"/>
    <w:rsid w:val="00BC1E7B"/>
    <w:rsid w:val="00BC259B"/>
    <w:rsid w:val="00BC25D0"/>
    <w:rsid w:val="00BC2786"/>
    <w:rsid w:val="00BC297F"/>
    <w:rsid w:val="00BC2BDC"/>
    <w:rsid w:val="00BC2C99"/>
    <w:rsid w:val="00BC2F12"/>
    <w:rsid w:val="00BC2F1A"/>
    <w:rsid w:val="00BC3553"/>
    <w:rsid w:val="00BC35B1"/>
    <w:rsid w:val="00BC3712"/>
    <w:rsid w:val="00BC37AF"/>
    <w:rsid w:val="00BC388A"/>
    <w:rsid w:val="00BC3C67"/>
    <w:rsid w:val="00BC412A"/>
    <w:rsid w:val="00BC4406"/>
    <w:rsid w:val="00BC4739"/>
    <w:rsid w:val="00BC4975"/>
    <w:rsid w:val="00BC4E41"/>
    <w:rsid w:val="00BC4FE9"/>
    <w:rsid w:val="00BC5B24"/>
    <w:rsid w:val="00BC5E42"/>
    <w:rsid w:val="00BC5FA0"/>
    <w:rsid w:val="00BC60E7"/>
    <w:rsid w:val="00BC6164"/>
    <w:rsid w:val="00BC62C3"/>
    <w:rsid w:val="00BC6517"/>
    <w:rsid w:val="00BC6600"/>
    <w:rsid w:val="00BC6628"/>
    <w:rsid w:val="00BC67C7"/>
    <w:rsid w:val="00BC6925"/>
    <w:rsid w:val="00BC7667"/>
    <w:rsid w:val="00BC775B"/>
    <w:rsid w:val="00BC7D19"/>
    <w:rsid w:val="00BD024A"/>
    <w:rsid w:val="00BD0395"/>
    <w:rsid w:val="00BD050E"/>
    <w:rsid w:val="00BD06A3"/>
    <w:rsid w:val="00BD0B6B"/>
    <w:rsid w:val="00BD0BA7"/>
    <w:rsid w:val="00BD100F"/>
    <w:rsid w:val="00BD13A5"/>
    <w:rsid w:val="00BD13FF"/>
    <w:rsid w:val="00BD1448"/>
    <w:rsid w:val="00BD1751"/>
    <w:rsid w:val="00BD1819"/>
    <w:rsid w:val="00BD1930"/>
    <w:rsid w:val="00BD1F1E"/>
    <w:rsid w:val="00BD2087"/>
    <w:rsid w:val="00BD21ED"/>
    <w:rsid w:val="00BD263F"/>
    <w:rsid w:val="00BD2853"/>
    <w:rsid w:val="00BD2B21"/>
    <w:rsid w:val="00BD2B3F"/>
    <w:rsid w:val="00BD2D65"/>
    <w:rsid w:val="00BD32B8"/>
    <w:rsid w:val="00BD3485"/>
    <w:rsid w:val="00BD3625"/>
    <w:rsid w:val="00BD3650"/>
    <w:rsid w:val="00BD3854"/>
    <w:rsid w:val="00BD3B51"/>
    <w:rsid w:val="00BD3C21"/>
    <w:rsid w:val="00BD3C80"/>
    <w:rsid w:val="00BD3CB8"/>
    <w:rsid w:val="00BD4379"/>
    <w:rsid w:val="00BD4ABD"/>
    <w:rsid w:val="00BD4C52"/>
    <w:rsid w:val="00BD4D1F"/>
    <w:rsid w:val="00BD4FB2"/>
    <w:rsid w:val="00BD5139"/>
    <w:rsid w:val="00BD51FD"/>
    <w:rsid w:val="00BD52E2"/>
    <w:rsid w:val="00BD548D"/>
    <w:rsid w:val="00BD554B"/>
    <w:rsid w:val="00BD55E9"/>
    <w:rsid w:val="00BD56C2"/>
    <w:rsid w:val="00BD5A9A"/>
    <w:rsid w:val="00BD5AA3"/>
    <w:rsid w:val="00BD5B3F"/>
    <w:rsid w:val="00BD5BA5"/>
    <w:rsid w:val="00BD5CEB"/>
    <w:rsid w:val="00BD601F"/>
    <w:rsid w:val="00BD611C"/>
    <w:rsid w:val="00BD63AE"/>
    <w:rsid w:val="00BD67EC"/>
    <w:rsid w:val="00BD6847"/>
    <w:rsid w:val="00BD6EAE"/>
    <w:rsid w:val="00BD73F0"/>
    <w:rsid w:val="00BD7605"/>
    <w:rsid w:val="00BD7957"/>
    <w:rsid w:val="00BD7D5F"/>
    <w:rsid w:val="00BE0104"/>
    <w:rsid w:val="00BE0120"/>
    <w:rsid w:val="00BE1054"/>
    <w:rsid w:val="00BE1311"/>
    <w:rsid w:val="00BE15EC"/>
    <w:rsid w:val="00BE161E"/>
    <w:rsid w:val="00BE1950"/>
    <w:rsid w:val="00BE1F84"/>
    <w:rsid w:val="00BE264A"/>
    <w:rsid w:val="00BE2ECE"/>
    <w:rsid w:val="00BE3146"/>
    <w:rsid w:val="00BE3392"/>
    <w:rsid w:val="00BE3B38"/>
    <w:rsid w:val="00BE4126"/>
    <w:rsid w:val="00BE4436"/>
    <w:rsid w:val="00BE4584"/>
    <w:rsid w:val="00BE47D0"/>
    <w:rsid w:val="00BE47FC"/>
    <w:rsid w:val="00BE492F"/>
    <w:rsid w:val="00BE4BB6"/>
    <w:rsid w:val="00BE5004"/>
    <w:rsid w:val="00BE53A8"/>
    <w:rsid w:val="00BE56DA"/>
    <w:rsid w:val="00BE581D"/>
    <w:rsid w:val="00BE5A45"/>
    <w:rsid w:val="00BE5EFD"/>
    <w:rsid w:val="00BE62CC"/>
    <w:rsid w:val="00BE63AB"/>
    <w:rsid w:val="00BE65EA"/>
    <w:rsid w:val="00BE67F1"/>
    <w:rsid w:val="00BE69F9"/>
    <w:rsid w:val="00BE6C6E"/>
    <w:rsid w:val="00BE702E"/>
    <w:rsid w:val="00BE7131"/>
    <w:rsid w:val="00BE736A"/>
    <w:rsid w:val="00BE7628"/>
    <w:rsid w:val="00BE78E6"/>
    <w:rsid w:val="00BE7946"/>
    <w:rsid w:val="00BF044A"/>
    <w:rsid w:val="00BF0B72"/>
    <w:rsid w:val="00BF0C15"/>
    <w:rsid w:val="00BF0E3D"/>
    <w:rsid w:val="00BF0F6D"/>
    <w:rsid w:val="00BF10AF"/>
    <w:rsid w:val="00BF148D"/>
    <w:rsid w:val="00BF14C8"/>
    <w:rsid w:val="00BF17F9"/>
    <w:rsid w:val="00BF198D"/>
    <w:rsid w:val="00BF198F"/>
    <w:rsid w:val="00BF1A38"/>
    <w:rsid w:val="00BF21F1"/>
    <w:rsid w:val="00BF22D7"/>
    <w:rsid w:val="00BF24EA"/>
    <w:rsid w:val="00BF2A03"/>
    <w:rsid w:val="00BF2ADF"/>
    <w:rsid w:val="00BF3088"/>
    <w:rsid w:val="00BF33A9"/>
    <w:rsid w:val="00BF377C"/>
    <w:rsid w:val="00BF37B7"/>
    <w:rsid w:val="00BF417A"/>
    <w:rsid w:val="00BF4241"/>
    <w:rsid w:val="00BF42BB"/>
    <w:rsid w:val="00BF43A5"/>
    <w:rsid w:val="00BF44DF"/>
    <w:rsid w:val="00BF4B34"/>
    <w:rsid w:val="00BF4D51"/>
    <w:rsid w:val="00BF4DB5"/>
    <w:rsid w:val="00BF4F42"/>
    <w:rsid w:val="00BF5148"/>
    <w:rsid w:val="00BF535B"/>
    <w:rsid w:val="00BF5414"/>
    <w:rsid w:val="00BF54A0"/>
    <w:rsid w:val="00BF554E"/>
    <w:rsid w:val="00BF5CDE"/>
    <w:rsid w:val="00BF63EE"/>
    <w:rsid w:val="00BF64B6"/>
    <w:rsid w:val="00BF6EDA"/>
    <w:rsid w:val="00BF7440"/>
    <w:rsid w:val="00BF7590"/>
    <w:rsid w:val="00BF759A"/>
    <w:rsid w:val="00BF7B3F"/>
    <w:rsid w:val="00BF7CB7"/>
    <w:rsid w:val="00C007BF"/>
    <w:rsid w:val="00C00A06"/>
    <w:rsid w:val="00C00D65"/>
    <w:rsid w:val="00C0129B"/>
    <w:rsid w:val="00C01319"/>
    <w:rsid w:val="00C013B4"/>
    <w:rsid w:val="00C01B80"/>
    <w:rsid w:val="00C01C84"/>
    <w:rsid w:val="00C02100"/>
    <w:rsid w:val="00C02601"/>
    <w:rsid w:val="00C028E7"/>
    <w:rsid w:val="00C029DD"/>
    <w:rsid w:val="00C03413"/>
    <w:rsid w:val="00C034F8"/>
    <w:rsid w:val="00C036C6"/>
    <w:rsid w:val="00C0395C"/>
    <w:rsid w:val="00C03ADB"/>
    <w:rsid w:val="00C03C3D"/>
    <w:rsid w:val="00C04277"/>
    <w:rsid w:val="00C0430C"/>
    <w:rsid w:val="00C044E8"/>
    <w:rsid w:val="00C0494C"/>
    <w:rsid w:val="00C04DCB"/>
    <w:rsid w:val="00C04FDD"/>
    <w:rsid w:val="00C05317"/>
    <w:rsid w:val="00C053A7"/>
    <w:rsid w:val="00C053E7"/>
    <w:rsid w:val="00C054C0"/>
    <w:rsid w:val="00C055C1"/>
    <w:rsid w:val="00C0566D"/>
    <w:rsid w:val="00C05709"/>
    <w:rsid w:val="00C05A63"/>
    <w:rsid w:val="00C05C2D"/>
    <w:rsid w:val="00C05D4B"/>
    <w:rsid w:val="00C05F04"/>
    <w:rsid w:val="00C0675A"/>
    <w:rsid w:val="00C06813"/>
    <w:rsid w:val="00C06F82"/>
    <w:rsid w:val="00C07280"/>
    <w:rsid w:val="00C07435"/>
    <w:rsid w:val="00C07447"/>
    <w:rsid w:val="00C07930"/>
    <w:rsid w:val="00C07A8C"/>
    <w:rsid w:val="00C102FD"/>
    <w:rsid w:val="00C108C9"/>
    <w:rsid w:val="00C1092F"/>
    <w:rsid w:val="00C10A23"/>
    <w:rsid w:val="00C10B7B"/>
    <w:rsid w:val="00C10F07"/>
    <w:rsid w:val="00C110A5"/>
    <w:rsid w:val="00C1111F"/>
    <w:rsid w:val="00C115B1"/>
    <w:rsid w:val="00C116E0"/>
    <w:rsid w:val="00C11875"/>
    <w:rsid w:val="00C11B37"/>
    <w:rsid w:val="00C11DD1"/>
    <w:rsid w:val="00C11F88"/>
    <w:rsid w:val="00C121C8"/>
    <w:rsid w:val="00C12937"/>
    <w:rsid w:val="00C12AC3"/>
    <w:rsid w:val="00C12C3E"/>
    <w:rsid w:val="00C13517"/>
    <w:rsid w:val="00C13661"/>
    <w:rsid w:val="00C13763"/>
    <w:rsid w:val="00C13804"/>
    <w:rsid w:val="00C13935"/>
    <w:rsid w:val="00C13B82"/>
    <w:rsid w:val="00C13D52"/>
    <w:rsid w:val="00C13DFA"/>
    <w:rsid w:val="00C13FF6"/>
    <w:rsid w:val="00C14FC0"/>
    <w:rsid w:val="00C150F1"/>
    <w:rsid w:val="00C15381"/>
    <w:rsid w:val="00C1555A"/>
    <w:rsid w:val="00C155E5"/>
    <w:rsid w:val="00C15CED"/>
    <w:rsid w:val="00C15DD5"/>
    <w:rsid w:val="00C15F6D"/>
    <w:rsid w:val="00C15F92"/>
    <w:rsid w:val="00C160D8"/>
    <w:rsid w:val="00C16AC3"/>
    <w:rsid w:val="00C16C49"/>
    <w:rsid w:val="00C1724E"/>
    <w:rsid w:val="00C1732C"/>
    <w:rsid w:val="00C179B4"/>
    <w:rsid w:val="00C20256"/>
    <w:rsid w:val="00C20578"/>
    <w:rsid w:val="00C20762"/>
    <w:rsid w:val="00C208FB"/>
    <w:rsid w:val="00C20A81"/>
    <w:rsid w:val="00C20AE2"/>
    <w:rsid w:val="00C21055"/>
    <w:rsid w:val="00C21415"/>
    <w:rsid w:val="00C214A3"/>
    <w:rsid w:val="00C2164B"/>
    <w:rsid w:val="00C21650"/>
    <w:rsid w:val="00C219E7"/>
    <w:rsid w:val="00C21D7D"/>
    <w:rsid w:val="00C21D80"/>
    <w:rsid w:val="00C22136"/>
    <w:rsid w:val="00C2220D"/>
    <w:rsid w:val="00C22DC3"/>
    <w:rsid w:val="00C22E91"/>
    <w:rsid w:val="00C22EED"/>
    <w:rsid w:val="00C23625"/>
    <w:rsid w:val="00C238E1"/>
    <w:rsid w:val="00C243FA"/>
    <w:rsid w:val="00C248E8"/>
    <w:rsid w:val="00C24A6E"/>
    <w:rsid w:val="00C24BB6"/>
    <w:rsid w:val="00C251E1"/>
    <w:rsid w:val="00C2559B"/>
    <w:rsid w:val="00C2636C"/>
    <w:rsid w:val="00C26C47"/>
    <w:rsid w:val="00C26D07"/>
    <w:rsid w:val="00C26DB8"/>
    <w:rsid w:val="00C26EC4"/>
    <w:rsid w:val="00C27321"/>
    <w:rsid w:val="00C275E5"/>
    <w:rsid w:val="00C279D0"/>
    <w:rsid w:val="00C3021F"/>
    <w:rsid w:val="00C3061E"/>
    <w:rsid w:val="00C30625"/>
    <w:rsid w:val="00C30C29"/>
    <w:rsid w:val="00C30C3A"/>
    <w:rsid w:val="00C3175E"/>
    <w:rsid w:val="00C31BE4"/>
    <w:rsid w:val="00C31FC1"/>
    <w:rsid w:val="00C3212A"/>
    <w:rsid w:val="00C32221"/>
    <w:rsid w:val="00C32338"/>
    <w:rsid w:val="00C327FD"/>
    <w:rsid w:val="00C32A5A"/>
    <w:rsid w:val="00C32C25"/>
    <w:rsid w:val="00C32D73"/>
    <w:rsid w:val="00C32DF1"/>
    <w:rsid w:val="00C33452"/>
    <w:rsid w:val="00C3370F"/>
    <w:rsid w:val="00C33DDC"/>
    <w:rsid w:val="00C34254"/>
    <w:rsid w:val="00C342C0"/>
    <w:rsid w:val="00C34545"/>
    <w:rsid w:val="00C34B13"/>
    <w:rsid w:val="00C34C65"/>
    <w:rsid w:val="00C34E3F"/>
    <w:rsid w:val="00C352B9"/>
    <w:rsid w:val="00C3530A"/>
    <w:rsid w:val="00C3553F"/>
    <w:rsid w:val="00C356F0"/>
    <w:rsid w:val="00C35765"/>
    <w:rsid w:val="00C35AB9"/>
    <w:rsid w:val="00C35B93"/>
    <w:rsid w:val="00C36058"/>
    <w:rsid w:val="00C36532"/>
    <w:rsid w:val="00C36568"/>
    <w:rsid w:val="00C36656"/>
    <w:rsid w:val="00C366FC"/>
    <w:rsid w:val="00C36E46"/>
    <w:rsid w:val="00C37073"/>
    <w:rsid w:val="00C37395"/>
    <w:rsid w:val="00C37535"/>
    <w:rsid w:val="00C375AE"/>
    <w:rsid w:val="00C377CF"/>
    <w:rsid w:val="00C378E7"/>
    <w:rsid w:val="00C3798D"/>
    <w:rsid w:val="00C37C65"/>
    <w:rsid w:val="00C37DEC"/>
    <w:rsid w:val="00C37E86"/>
    <w:rsid w:val="00C37F46"/>
    <w:rsid w:val="00C4037D"/>
    <w:rsid w:val="00C40748"/>
    <w:rsid w:val="00C40993"/>
    <w:rsid w:val="00C40FBD"/>
    <w:rsid w:val="00C41282"/>
    <w:rsid w:val="00C413E9"/>
    <w:rsid w:val="00C41823"/>
    <w:rsid w:val="00C41A93"/>
    <w:rsid w:val="00C4201C"/>
    <w:rsid w:val="00C42233"/>
    <w:rsid w:val="00C42270"/>
    <w:rsid w:val="00C42408"/>
    <w:rsid w:val="00C4270C"/>
    <w:rsid w:val="00C4277B"/>
    <w:rsid w:val="00C42A6C"/>
    <w:rsid w:val="00C42CB4"/>
    <w:rsid w:val="00C42F23"/>
    <w:rsid w:val="00C42FC4"/>
    <w:rsid w:val="00C42FC5"/>
    <w:rsid w:val="00C43082"/>
    <w:rsid w:val="00C434F5"/>
    <w:rsid w:val="00C4383C"/>
    <w:rsid w:val="00C43A23"/>
    <w:rsid w:val="00C44066"/>
    <w:rsid w:val="00C442B7"/>
    <w:rsid w:val="00C4442D"/>
    <w:rsid w:val="00C444CA"/>
    <w:rsid w:val="00C44528"/>
    <w:rsid w:val="00C445C2"/>
    <w:rsid w:val="00C44655"/>
    <w:rsid w:val="00C446D2"/>
    <w:rsid w:val="00C448ED"/>
    <w:rsid w:val="00C44C23"/>
    <w:rsid w:val="00C44E2B"/>
    <w:rsid w:val="00C458D6"/>
    <w:rsid w:val="00C45A76"/>
    <w:rsid w:val="00C45AC7"/>
    <w:rsid w:val="00C45CA0"/>
    <w:rsid w:val="00C45E78"/>
    <w:rsid w:val="00C4647B"/>
    <w:rsid w:val="00C464BF"/>
    <w:rsid w:val="00C46851"/>
    <w:rsid w:val="00C46B98"/>
    <w:rsid w:val="00C46D87"/>
    <w:rsid w:val="00C470E2"/>
    <w:rsid w:val="00C471D6"/>
    <w:rsid w:val="00C47A10"/>
    <w:rsid w:val="00C47DEF"/>
    <w:rsid w:val="00C50389"/>
    <w:rsid w:val="00C504C3"/>
    <w:rsid w:val="00C505CF"/>
    <w:rsid w:val="00C50843"/>
    <w:rsid w:val="00C50887"/>
    <w:rsid w:val="00C509FE"/>
    <w:rsid w:val="00C50F34"/>
    <w:rsid w:val="00C515EC"/>
    <w:rsid w:val="00C51700"/>
    <w:rsid w:val="00C51AA0"/>
    <w:rsid w:val="00C51CD6"/>
    <w:rsid w:val="00C51EE9"/>
    <w:rsid w:val="00C51F21"/>
    <w:rsid w:val="00C52048"/>
    <w:rsid w:val="00C52084"/>
    <w:rsid w:val="00C52A59"/>
    <w:rsid w:val="00C52C0D"/>
    <w:rsid w:val="00C52C93"/>
    <w:rsid w:val="00C52ED7"/>
    <w:rsid w:val="00C52F15"/>
    <w:rsid w:val="00C53182"/>
    <w:rsid w:val="00C533A0"/>
    <w:rsid w:val="00C5357B"/>
    <w:rsid w:val="00C53A77"/>
    <w:rsid w:val="00C53ACD"/>
    <w:rsid w:val="00C53EC3"/>
    <w:rsid w:val="00C53F6F"/>
    <w:rsid w:val="00C54021"/>
    <w:rsid w:val="00C5424D"/>
    <w:rsid w:val="00C5429F"/>
    <w:rsid w:val="00C54416"/>
    <w:rsid w:val="00C544A1"/>
    <w:rsid w:val="00C5487D"/>
    <w:rsid w:val="00C54FC4"/>
    <w:rsid w:val="00C5505D"/>
    <w:rsid w:val="00C5513E"/>
    <w:rsid w:val="00C55302"/>
    <w:rsid w:val="00C55324"/>
    <w:rsid w:val="00C5542D"/>
    <w:rsid w:val="00C5548E"/>
    <w:rsid w:val="00C554BA"/>
    <w:rsid w:val="00C555F1"/>
    <w:rsid w:val="00C55C1C"/>
    <w:rsid w:val="00C55D06"/>
    <w:rsid w:val="00C560A2"/>
    <w:rsid w:val="00C560A6"/>
    <w:rsid w:val="00C5637A"/>
    <w:rsid w:val="00C568DA"/>
    <w:rsid w:val="00C569B2"/>
    <w:rsid w:val="00C56A49"/>
    <w:rsid w:val="00C56D08"/>
    <w:rsid w:val="00C56D32"/>
    <w:rsid w:val="00C56EB9"/>
    <w:rsid w:val="00C570EF"/>
    <w:rsid w:val="00C571D5"/>
    <w:rsid w:val="00C57B6F"/>
    <w:rsid w:val="00C603F3"/>
    <w:rsid w:val="00C604D6"/>
    <w:rsid w:val="00C605DD"/>
    <w:rsid w:val="00C609AD"/>
    <w:rsid w:val="00C60F96"/>
    <w:rsid w:val="00C61624"/>
    <w:rsid w:val="00C61662"/>
    <w:rsid w:val="00C61ABB"/>
    <w:rsid w:val="00C61CC7"/>
    <w:rsid w:val="00C61CD9"/>
    <w:rsid w:val="00C61D11"/>
    <w:rsid w:val="00C61FF1"/>
    <w:rsid w:val="00C62297"/>
    <w:rsid w:val="00C623A5"/>
    <w:rsid w:val="00C623DF"/>
    <w:rsid w:val="00C62509"/>
    <w:rsid w:val="00C62538"/>
    <w:rsid w:val="00C62635"/>
    <w:rsid w:val="00C62808"/>
    <w:rsid w:val="00C62B4B"/>
    <w:rsid w:val="00C62C88"/>
    <w:rsid w:val="00C63077"/>
    <w:rsid w:val="00C63149"/>
    <w:rsid w:val="00C634BE"/>
    <w:rsid w:val="00C63616"/>
    <w:rsid w:val="00C63988"/>
    <w:rsid w:val="00C63D2F"/>
    <w:rsid w:val="00C63D62"/>
    <w:rsid w:val="00C6415C"/>
    <w:rsid w:val="00C64759"/>
    <w:rsid w:val="00C64A94"/>
    <w:rsid w:val="00C64D17"/>
    <w:rsid w:val="00C64D8C"/>
    <w:rsid w:val="00C64F94"/>
    <w:rsid w:val="00C65436"/>
    <w:rsid w:val="00C659A7"/>
    <w:rsid w:val="00C659C5"/>
    <w:rsid w:val="00C659DF"/>
    <w:rsid w:val="00C65A0C"/>
    <w:rsid w:val="00C65EBA"/>
    <w:rsid w:val="00C66199"/>
    <w:rsid w:val="00C66269"/>
    <w:rsid w:val="00C6652D"/>
    <w:rsid w:val="00C669E5"/>
    <w:rsid w:val="00C66B18"/>
    <w:rsid w:val="00C67044"/>
    <w:rsid w:val="00C671DD"/>
    <w:rsid w:val="00C67234"/>
    <w:rsid w:val="00C6734C"/>
    <w:rsid w:val="00C679A4"/>
    <w:rsid w:val="00C67B32"/>
    <w:rsid w:val="00C67B86"/>
    <w:rsid w:val="00C67D57"/>
    <w:rsid w:val="00C67E38"/>
    <w:rsid w:val="00C700D1"/>
    <w:rsid w:val="00C708E8"/>
    <w:rsid w:val="00C70AAD"/>
    <w:rsid w:val="00C70B51"/>
    <w:rsid w:val="00C70C5B"/>
    <w:rsid w:val="00C70DE5"/>
    <w:rsid w:val="00C712F2"/>
    <w:rsid w:val="00C71309"/>
    <w:rsid w:val="00C7162A"/>
    <w:rsid w:val="00C716F8"/>
    <w:rsid w:val="00C71955"/>
    <w:rsid w:val="00C719CF"/>
    <w:rsid w:val="00C71BB2"/>
    <w:rsid w:val="00C71DA8"/>
    <w:rsid w:val="00C72025"/>
    <w:rsid w:val="00C7238F"/>
    <w:rsid w:val="00C72527"/>
    <w:rsid w:val="00C72BDD"/>
    <w:rsid w:val="00C731B7"/>
    <w:rsid w:val="00C737DE"/>
    <w:rsid w:val="00C7385E"/>
    <w:rsid w:val="00C73C1C"/>
    <w:rsid w:val="00C73C44"/>
    <w:rsid w:val="00C73ECA"/>
    <w:rsid w:val="00C74329"/>
    <w:rsid w:val="00C7442A"/>
    <w:rsid w:val="00C74B1E"/>
    <w:rsid w:val="00C74B6F"/>
    <w:rsid w:val="00C74BAC"/>
    <w:rsid w:val="00C74BF8"/>
    <w:rsid w:val="00C74E26"/>
    <w:rsid w:val="00C753F7"/>
    <w:rsid w:val="00C75597"/>
    <w:rsid w:val="00C75A04"/>
    <w:rsid w:val="00C766A9"/>
    <w:rsid w:val="00C766D7"/>
    <w:rsid w:val="00C769B9"/>
    <w:rsid w:val="00C76BA8"/>
    <w:rsid w:val="00C76BAA"/>
    <w:rsid w:val="00C771CF"/>
    <w:rsid w:val="00C774FF"/>
    <w:rsid w:val="00C7751B"/>
    <w:rsid w:val="00C7761B"/>
    <w:rsid w:val="00C77CB5"/>
    <w:rsid w:val="00C80490"/>
    <w:rsid w:val="00C8068F"/>
    <w:rsid w:val="00C80925"/>
    <w:rsid w:val="00C8097A"/>
    <w:rsid w:val="00C80BDD"/>
    <w:rsid w:val="00C81130"/>
    <w:rsid w:val="00C815C5"/>
    <w:rsid w:val="00C818A1"/>
    <w:rsid w:val="00C81A85"/>
    <w:rsid w:val="00C81C27"/>
    <w:rsid w:val="00C81C96"/>
    <w:rsid w:val="00C81DB3"/>
    <w:rsid w:val="00C81EF9"/>
    <w:rsid w:val="00C81F40"/>
    <w:rsid w:val="00C81FC3"/>
    <w:rsid w:val="00C8218D"/>
    <w:rsid w:val="00C82DF2"/>
    <w:rsid w:val="00C82EF0"/>
    <w:rsid w:val="00C830EB"/>
    <w:rsid w:val="00C832BD"/>
    <w:rsid w:val="00C8340F"/>
    <w:rsid w:val="00C835B6"/>
    <w:rsid w:val="00C8373E"/>
    <w:rsid w:val="00C83B7C"/>
    <w:rsid w:val="00C83D3E"/>
    <w:rsid w:val="00C84256"/>
    <w:rsid w:val="00C84379"/>
    <w:rsid w:val="00C844A1"/>
    <w:rsid w:val="00C85242"/>
    <w:rsid w:val="00C85AA1"/>
    <w:rsid w:val="00C85B46"/>
    <w:rsid w:val="00C85FED"/>
    <w:rsid w:val="00C8663E"/>
    <w:rsid w:val="00C86801"/>
    <w:rsid w:val="00C86B28"/>
    <w:rsid w:val="00C86CC0"/>
    <w:rsid w:val="00C87116"/>
    <w:rsid w:val="00C87209"/>
    <w:rsid w:val="00C872C4"/>
    <w:rsid w:val="00C87B85"/>
    <w:rsid w:val="00C87F37"/>
    <w:rsid w:val="00C87F6A"/>
    <w:rsid w:val="00C903D5"/>
    <w:rsid w:val="00C903EE"/>
    <w:rsid w:val="00C90602"/>
    <w:rsid w:val="00C909BF"/>
    <w:rsid w:val="00C913B5"/>
    <w:rsid w:val="00C915F5"/>
    <w:rsid w:val="00C9180E"/>
    <w:rsid w:val="00C91B30"/>
    <w:rsid w:val="00C91B82"/>
    <w:rsid w:val="00C91CDF"/>
    <w:rsid w:val="00C91EDD"/>
    <w:rsid w:val="00C920D7"/>
    <w:rsid w:val="00C921CF"/>
    <w:rsid w:val="00C923D3"/>
    <w:rsid w:val="00C9240D"/>
    <w:rsid w:val="00C9247D"/>
    <w:rsid w:val="00C92B38"/>
    <w:rsid w:val="00C92EB2"/>
    <w:rsid w:val="00C93340"/>
    <w:rsid w:val="00C93519"/>
    <w:rsid w:val="00C936CA"/>
    <w:rsid w:val="00C937A9"/>
    <w:rsid w:val="00C93A4E"/>
    <w:rsid w:val="00C93C4E"/>
    <w:rsid w:val="00C93D75"/>
    <w:rsid w:val="00C941D1"/>
    <w:rsid w:val="00C94205"/>
    <w:rsid w:val="00C943A5"/>
    <w:rsid w:val="00C9451B"/>
    <w:rsid w:val="00C950BC"/>
    <w:rsid w:val="00C953D7"/>
    <w:rsid w:val="00C956C0"/>
    <w:rsid w:val="00C958F9"/>
    <w:rsid w:val="00C95BDB"/>
    <w:rsid w:val="00C95C3C"/>
    <w:rsid w:val="00C95E5D"/>
    <w:rsid w:val="00C95F09"/>
    <w:rsid w:val="00C95F49"/>
    <w:rsid w:val="00C9665E"/>
    <w:rsid w:val="00C96841"/>
    <w:rsid w:val="00C96E22"/>
    <w:rsid w:val="00C96F78"/>
    <w:rsid w:val="00C96F8F"/>
    <w:rsid w:val="00C972E8"/>
    <w:rsid w:val="00C978D9"/>
    <w:rsid w:val="00C9792A"/>
    <w:rsid w:val="00C97B12"/>
    <w:rsid w:val="00CA001F"/>
    <w:rsid w:val="00CA0023"/>
    <w:rsid w:val="00CA02C4"/>
    <w:rsid w:val="00CA0624"/>
    <w:rsid w:val="00CA1C56"/>
    <w:rsid w:val="00CA1CF4"/>
    <w:rsid w:val="00CA1D1A"/>
    <w:rsid w:val="00CA1EE3"/>
    <w:rsid w:val="00CA1FFA"/>
    <w:rsid w:val="00CA2058"/>
    <w:rsid w:val="00CA212B"/>
    <w:rsid w:val="00CA21A9"/>
    <w:rsid w:val="00CA21AA"/>
    <w:rsid w:val="00CA2EB4"/>
    <w:rsid w:val="00CA38DB"/>
    <w:rsid w:val="00CA3D8D"/>
    <w:rsid w:val="00CA445B"/>
    <w:rsid w:val="00CA4577"/>
    <w:rsid w:val="00CA4ACB"/>
    <w:rsid w:val="00CA56FC"/>
    <w:rsid w:val="00CA5799"/>
    <w:rsid w:val="00CA57BD"/>
    <w:rsid w:val="00CA5DBD"/>
    <w:rsid w:val="00CA620F"/>
    <w:rsid w:val="00CA6B89"/>
    <w:rsid w:val="00CA6CF6"/>
    <w:rsid w:val="00CA6FBB"/>
    <w:rsid w:val="00CA70EF"/>
    <w:rsid w:val="00CA710B"/>
    <w:rsid w:val="00CA782F"/>
    <w:rsid w:val="00CA7901"/>
    <w:rsid w:val="00CA7B17"/>
    <w:rsid w:val="00CA7C3E"/>
    <w:rsid w:val="00CA7C9A"/>
    <w:rsid w:val="00CB031F"/>
    <w:rsid w:val="00CB032A"/>
    <w:rsid w:val="00CB0632"/>
    <w:rsid w:val="00CB06AD"/>
    <w:rsid w:val="00CB093F"/>
    <w:rsid w:val="00CB0B12"/>
    <w:rsid w:val="00CB1063"/>
    <w:rsid w:val="00CB119F"/>
    <w:rsid w:val="00CB1384"/>
    <w:rsid w:val="00CB1413"/>
    <w:rsid w:val="00CB1A7F"/>
    <w:rsid w:val="00CB2183"/>
    <w:rsid w:val="00CB2398"/>
    <w:rsid w:val="00CB290D"/>
    <w:rsid w:val="00CB299F"/>
    <w:rsid w:val="00CB2C2F"/>
    <w:rsid w:val="00CB2C52"/>
    <w:rsid w:val="00CB2CD0"/>
    <w:rsid w:val="00CB3218"/>
    <w:rsid w:val="00CB324E"/>
    <w:rsid w:val="00CB3876"/>
    <w:rsid w:val="00CB3DB5"/>
    <w:rsid w:val="00CB3DFF"/>
    <w:rsid w:val="00CB404A"/>
    <w:rsid w:val="00CB431A"/>
    <w:rsid w:val="00CB4533"/>
    <w:rsid w:val="00CB4834"/>
    <w:rsid w:val="00CB49F7"/>
    <w:rsid w:val="00CB4D1B"/>
    <w:rsid w:val="00CB53EA"/>
    <w:rsid w:val="00CB5571"/>
    <w:rsid w:val="00CB5607"/>
    <w:rsid w:val="00CB5739"/>
    <w:rsid w:val="00CB5883"/>
    <w:rsid w:val="00CB6183"/>
    <w:rsid w:val="00CB62BE"/>
    <w:rsid w:val="00CB62FA"/>
    <w:rsid w:val="00CB6527"/>
    <w:rsid w:val="00CB6A8B"/>
    <w:rsid w:val="00CB6B8C"/>
    <w:rsid w:val="00CB6C73"/>
    <w:rsid w:val="00CB6D32"/>
    <w:rsid w:val="00CB7513"/>
    <w:rsid w:val="00CB76CD"/>
    <w:rsid w:val="00CB76EF"/>
    <w:rsid w:val="00CB7A4E"/>
    <w:rsid w:val="00CB7A90"/>
    <w:rsid w:val="00CC01D9"/>
    <w:rsid w:val="00CC0946"/>
    <w:rsid w:val="00CC16B7"/>
    <w:rsid w:val="00CC1876"/>
    <w:rsid w:val="00CC1C39"/>
    <w:rsid w:val="00CC1C87"/>
    <w:rsid w:val="00CC1EC9"/>
    <w:rsid w:val="00CC2139"/>
    <w:rsid w:val="00CC2279"/>
    <w:rsid w:val="00CC26F9"/>
    <w:rsid w:val="00CC28D4"/>
    <w:rsid w:val="00CC2AB5"/>
    <w:rsid w:val="00CC2AE6"/>
    <w:rsid w:val="00CC2B91"/>
    <w:rsid w:val="00CC2C61"/>
    <w:rsid w:val="00CC305F"/>
    <w:rsid w:val="00CC313E"/>
    <w:rsid w:val="00CC3150"/>
    <w:rsid w:val="00CC31F7"/>
    <w:rsid w:val="00CC3288"/>
    <w:rsid w:val="00CC35A8"/>
    <w:rsid w:val="00CC377A"/>
    <w:rsid w:val="00CC3845"/>
    <w:rsid w:val="00CC39C1"/>
    <w:rsid w:val="00CC3C18"/>
    <w:rsid w:val="00CC3CCB"/>
    <w:rsid w:val="00CC3E55"/>
    <w:rsid w:val="00CC3ED9"/>
    <w:rsid w:val="00CC3F29"/>
    <w:rsid w:val="00CC3F99"/>
    <w:rsid w:val="00CC432D"/>
    <w:rsid w:val="00CC444C"/>
    <w:rsid w:val="00CC445A"/>
    <w:rsid w:val="00CC44CC"/>
    <w:rsid w:val="00CC4C63"/>
    <w:rsid w:val="00CC4CBF"/>
    <w:rsid w:val="00CC5246"/>
    <w:rsid w:val="00CC5F7C"/>
    <w:rsid w:val="00CC6527"/>
    <w:rsid w:val="00CC667E"/>
    <w:rsid w:val="00CC66BF"/>
    <w:rsid w:val="00CC69BB"/>
    <w:rsid w:val="00CC6BF4"/>
    <w:rsid w:val="00CC6F0F"/>
    <w:rsid w:val="00CC6F4A"/>
    <w:rsid w:val="00CC7174"/>
    <w:rsid w:val="00CC77DF"/>
    <w:rsid w:val="00CC790A"/>
    <w:rsid w:val="00CC7CDC"/>
    <w:rsid w:val="00CD187B"/>
    <w:rsid w:val="00CD1C0D"/>
    <w:rsid w:val="00CD1E8C"/>
    <w:rsid w:val="00CD2AA2"/>
    <w:rsid w:val="00CD2AA6"/>
    <w:rsid w:val="00CD2B2D"/>
    <w:rsid w:val="00CD2DCD"/>
    <w:rsid w:val="00CD2FC1"/>
    <w:rsid w:val="00CD2FF5"/>
    <w:rsid w:val="00CD3601"/>
    <w:rsid w:val="00CD366B"/>
    <w:rsid w:val="00CD386C"/>
    <w:rsid w:val="00CD398E"/>
    <w:rsid w:val="00CD3B2B"/>
    <w:rsid w:val="00CD3C7D"/>
    <w:rsid w:val="00CD3D18"/>
    <w:rsid w:val="00CD3FE8"/>
    <w:rsid w:val="00CD4206"/>
    <w:rsid w:val="00CD422A"/>
    <w:rsid w:val="00CD48B0"/>
    <w:rsid w:val="00CD4A59"/>
    <w:rsid w:val="00CD4B86"/>
    <w:rsid w:val="00CD4C21"/>
    <w:rsid w:val="00CD4D0A"/>
    <w:rsid w:val="00CD4DEF"/>
    <w:rsid w:val="00CD569E"/>
    <w:rsid w:val="00CD5726"/>
    <w:rsid w:val="00CD59B9"/>
    <w:rsid w:val="00CD5D20"/>
    <w:rsid w:val="00CD5F23"/>
    <w:rsid w:val="00CD5FCD"/>
    <w:rsid w:val="00CD68FE"/>
    <w:rsid w:val="00CD6A97"/>
    <w:rsid w:val="00CD6B20"/>
    <w:rsid w:val="00CD7030"/>
    <w:rsid w:val="00CD72DF"/>
    <w:rsid w:val="00CD7588"/>
    <w:rsid w:val="00CD76F0"/>
    <w:rsid w:val="00CD7B10"/>
    <w:rsid w:val="00CD7F67"/>
    <w:rsid w:val="00CE00EF"/>
    <w:rsid w:val="00CE0110"/>
    <w:rsid w:val="00CE056F"/>
    <w:rsid w:val="00CE05D7"/>
    <w:rsid w:val="00CE08F0"/>
    <w:rsid w:val="00CE0AB4"/>
    <w:rsid w:val="00CE0DB1"/>
    <w:rsid w:val="00CE1719"/>
    <w:rsid w:val="00CE182D"/>
    <w:rsid w:val="00CE225A"/>
    <w:rsid w:val="00CE27B2"/>
    <w:rsid w:val="00CE2961"/>
    <w:rsid w:val="00CE323C"/>
    <w:rsid w:val="00CE339E"/>
    <w:rsid w:val="00CE33D2"/>
    <w:rsid w:val="00CE3520"/>
    <w:rsid w:val="00CE370B"/>
    <w:rsid w:val="00CE3AB2"/>
    <w:rsid w:val="00CE3B0E"/>
    <w:rsid w:val="00CE3ED4"/>
    <w:rsid w:val="00CE4489"/>
    <w:rsid w:val="00CE4502"/>
    <w:rsid w:val="00CE49B6"/>
    <w:rsid w:val="00CE4B30"/>
    <w:rsid w:val="00CE4E63"/>
    <w:rsid w:val="00CE592C"/>
    <w:rsid w:val="00CE6150"/>
    <w:rsid w:val="00CE6191"/>
    <w:rsid w:val="00CE639F"/>
    <w:rsid w:val="00CE6464"/>
    <w:rsid w:val="00CE68EF"/>
    <w:rsid w:val="00CE7231"/>
    <w:rsid w:val="00CF0153"/>
    <w:rsid w:val="00CF03BD"/>
    <w:rsid w:val="00CF0581"/>
    <w:rsid w:val="00CF09CA"/>
    <w:rsid w:val="00CF0D10"/>
    <w:rsid w:val="00CF0DF8"/>
    <w:rsid w:val="00CF0E72"/>
    <w:rsid w:val="00CF13C6"/>
    <w:rsid w:val="00CF1721"/>
    <w:rsid w:val="00CF173E"/>
    <w:rsid w:val="00CF1A5D"/>
    <w:rsid w:val="00CF1A6C"/>
    <w:rsid w:val="00CF1AF3"/>
    <w:rsid w:val="00CF1B8C"/>
    <w:rsid w:val="00CF232D"/>
    <w:rsid w:val="00CF2AF3"/>
    <w:rsid w:val="00CF2CFB"/>
    <w:rsid w:val="00CF2EA3"/>
    <w:rsid w:val="00CF2F40"/>
    <w:rsid w:val="00CF2F73"/>
    <w:rsid w:val="00CF392C"/>
    <w:rsid w:val="00CF3B8A"/>
    <w:rsid w:val="00CF3C8F"/>
    <w:rsid w:val="00CF3CED"/>
    <w:rsid w:val="00CF3D15"/>
    <w:rsid w:val="00CF3D1A"/>
    <w:rsid w:val="00CF3D80"/>
    <w:rsid w:val="00CF4179"/>
    <w:rsid w:val="00CF41A5"/>
    <w:rsid w:val="00CF42E3"/>
    <w:rsid w:val="00CF455A"/>
    <w:rsid w:val="00CF473B"/>
    <w:rsid w:val="00CF47B0"/>
    <w:rsid w:val="00CF4864"/>
    <w:rsid w:val="00CF4A7B"/>
    <w:rsid w:val="00CF4E52"/>
    <w:rsid w:val="00CF5168"/>
    <w:rsid w:val="00CF51E8"/>
    <w:rsid w:val="00CF59DE"/>
    <w:rsid w:val="00CF5CFE"/>
    <w:rsid w:val="00CF5FD6"/>
    <w:rsid w:val="00CF61D4"/>
    <w:rsid w:val="00CF64F3"/>
    <w:rsid w:val="00CF6720"/>
    <w:rsid w:val="00CF6DA9"/>
    <w:rsid w:val="00CF6E96"/>
    <w:rsid w:val="00CF74B7"/>
    <w:rsid w:val="00CF7668"/>
    <w:rsid w:val="00CF798D"/>
    <w:rsid w:val="00CF7A5F"/>
    <w:rsid w:val="00CF7A94"/>
    <w:rsid w:val="00CF7E7C"/>
    <w:rsid w:val="00D00358"/>
    <w:rsid w:val="00D00730"/>
    <w:rsid w:val="00D0086B"/>
    <w:rsid w:val="00D00A04"/>
    <w:rsid w:val="00D01415"/>
    <w:rsid w:val="00D0154E"/>
    <w:rsid w:val="00D01939"/>
    <w:rsid w:val="00D0196F"/>
    <w:rsid w:val="00D01C58"/>
    <w:rsid w:val="00D01CC5"/>
    <w:rsid w:val="00D01DB0"/>
    <w:rsid w:val="00D01E89"/>
    <w:rsid w:val="00D01EBC"/>
    <w:rsid w:val="00D02139"/>
    <w:rsid w:val="00D0247A"/>
    <w:rsid w:val="00D025DC"/>
    <w:rsid w:val="00D02671"/>
    <w:rsid w:val="00D027B9"/>
    <w:rsid w:val="00D027ED"/>
    <w:rsid w:val="00D03108"/>
    <w:rsid w:val="00D03514"/>
    <w:rsid w:val="00D03A22"/>
    <w:rsid w:val="00D03BE7"/>
    <w:rsid w:val="00D03DA3"/>
    <w:rsid w:val="00D03DD4"/>
    <w:rsid w:val="00D04045"/>
    <w:rsid w:val="00D0446E"/>
    <w:rsid w:val="00D04877"/>
    <w:rsid w:val="00D04A83"/>
    <w:rsid w:val="00D04C7C"/>
    <w:rsid w:val="00D05422"/>
    <w:rsid w:val="00D056EA"/>
    <w:rsid w:val="00D0575F"/>
    <w:rsid w:val="00D05868"/>
    <w:rsid w:val="00D058E3"/>
    <w:rsid w:val="00D0599F"/>
    <w:rsid w:val="00D05DB4"/>
    <w:rsid w:val="00D06150"/>
    <w:rsid w:val="00D06488"/>
    <w:rsid w:val="00D0669B"/>
    <w:rsid w:val="00D068BE"/>
    <w:rsid w:val="00D06995"/>
    <w:rsid w:val="00D06B11"/>
    <w:rsid w:val="00D0711B"/>
    <w:rsid w:val="00D07165"/>
    <w:rsid w:val="00D07294"/>
    <w:rsid w:val="00D076BF"/>
    <w:rsid w:val="00D07739"/>
    <w:rsid w:val="00D077C4"/>
    <w:rsid w:val="00D07869"/>
    <w:rsid w:val="00D07CF4"/>
    <w:rsid w:val="00D07E95"/>
    <w:rsid w:val="00D101A3"/>
    <w:rsid w:val="00D1021B"/>
    <w:rsid w:val="00D10296"/>
    <w:rsid w:val="00D10A47"/>
    <w:rsid w:val="00D10A94"/>
    <w:rsid w:val="00D10B38"/>
    <w:rsid w:val="00D1122B"/>
    <w:rsid w:val="00D112E1"/>
    <w:rsid w:val="00D113C7"/>
    <w:rsid w:val="00D1151B"/>
    <w:rsid w:val="00D117BB"/>
    <w:rsid w:val="00D11B0F"/>
    <w:rsid w:val="00D11B81"/>
    <w:rsid w:val="00D11E36"/>
    <w:rsid w:val="00D11E74"/>
    <w:rsid w:val="00D11FC8"/>
    <w:rsid w:val="00D121E0"/>
    <w:rsid w:val="00D125B1"/>
    <w:rsid w:val="00D126B1"/>
    <w:rsid w:val="00D1288A"/>
    <w:rsid w:val="00D12958"/>
    <w:rsid w:val="00D13386"/>
    <w:rsid w:val="00D137D4"/>
    <w:rsid w:val="00D1388F"/>
    <w:rsid w:val="00D13FA2"/>
    <w:rsid w:val="00D14314"/>
    <w:rsid w:val="00D143E7"/>
    <w:rsid w:val="00D1448C"/>
    <w:rsid w:val="00D1454C"/>
    <w:rsid w:val="00D148F8"/>
    <w:rsid w:val="00D14F1B"/>
    <w:rsid w:val="00D1574E"/>
    <w:rsid w:val="00D15C5A"/>
    <w:rsid w:val="00D15DC2"/>
    <w:rsid w:val="00D161D6"/>
    <w:rsid w:val="00D161FE"/>
    <w:rsid w:val="00D16891"/>
    <w:rsid w:val="00D16911"/>
    <w:rsid w:val="00D16AEA"/>
    <w:rsid w:val="00D16C09"/>
    <w:rsid w:val="00D1703B"/>
    <w:rsid w:val="00D1712A"/>
    <w:rsid w:val="00D172E1"/>
    <w:rsid w:val="00D176C4"/>
    <w:rsid w:val="00D17724"/>
    <w:rsid w:val="00D17971"/>
    <w:rsid w:val="00D17A26"/>
    <w:rsid w:val="00D17A61"/>
    <w:rsid w:val="00D201DF"/>
    <w:rsid w:val="00D2035E"/>
    <w:rsid w:val="00D20920"/>
    <w:rsid w:val="00D21103"/>
    <w:rsid w:val="00D21104"/>
    <w:rsid w:val="00D213C1"/>
    <w:rsid w:val="00D217C1"/>
    <w:rsid w:val="00D21D36"/>
    <w:rsid w:val="00D21F4D"/>
    <w:rsid w:val="00D21FDA"/>
    <w:rsid w:val="00D221B1"/>
    <w:rsid w:val="00D22520"/>
    <w:rsid w:val="00D23200"/>
    <w:rsid w:val="00D232D0"/>
    <w:rsid w:val="00D23907"/>
    <w:rsid w:val="00D23B44"/>
    <w:rsid w:val="00D23FDC"/>
    <w:rsid w:val="00D246F5"/>
    <w:rsid w:val="00D249CA"/>
    <w:rsid w:val="00D24A3E"/>
    <w:rsid w:val="00D24B4A"/>
    <w:rsid w:val="00D24BB4"/>
    <w:rsid w:val="00D24F61"/>
    <w:rsid w:val="00D25914"/>
    <w:rsid w:val="00D25947"/>
    <w:rsid w:val="00D25A39"/>
    <w:rsid w:val="00D26392"/>
    <w:rsid w:val="00D2649A"/>
    <w:rsid w:val="00D26574"/>
    <w:rsid w:val="00D26A3A"/>
    <w:rsid w:val="00D26BB3"/>
    <w:rsid w:val="00D2701B"/>
    <w:rsid w:val="00D2703A"/>
    <w:rsid w:val="00D271CD"/>
    <w:rsid w:val="00D272B0"/>
    <w:rsid w:val="00D27511"/>
    <w:rsid w:val="00D27A4D"/>
    <w:rsid w:val="00D27FFB"/>
    <w:rsid w:val="00D3009E"/>
    <w:rsid w:val="00D30268"/>
    <w:rsid w:val="00D304F0"/>
    <w:rsid w:val="00D308C4"/>
    <w:rsid w:val="00D30AB4"/>
    <w:rsid w:val="00D30CFA"/>
    <w:rsid w:val="00D310B4"/>
    <w:rsid w:val="00D31201"/>
    <w:rsid w:val="00D31427"/>
    <w:rsid w:val="00D31522"/>
    <w:rsid w:val="00D3159E"/>
    <w:rsid w:val="00D31745"/>
    <w:rsid w:val="00D319BB"/>
    <w:rsid w:val="00D31C49"/>
    <w:rsid w:val="00D320CD"/>
    <w:rsid w:val="00D3220C"/>
    <w:rsid w:val="00D32D4A"/>
    <w:rsid w:val="00D33AF3"/>
    <w:rsid w:val="00D33BD5"/>
    <w:rsid w:val="00D33E10"/>
    <w:rsid w:val="00D340A0"/>
    <w:rsid w:val="00D3454C"/>
    <w:rsid w:val="00D34A1B"/>
    <w:rsid w:val="00D34DF4"/>
    <w:rsid w:val="00D34EAE"/>
    <w:rsid w:val="00D34EFE"/>
    <w:rsid w:val="00D353BF"/>
    <w:rsid w:val="00D35495"/>
    <w:rsid w:val="00D35E68"/>
    <w:rsid w:val="00D35F04"/>
    <w:rsid w:val="00D3608D"/>
    <w:rsid w:val="00D360B8"/>
    <w:rsid w:val="00D36292"/>
    <w:rsid w:val="00D365F2"/>
    <w:rsid w:val="00D36BBB"/>
    <w:rsid w:val="00D36CE5"/>
    <w:rsid w:val="00D36ECD"/>
    <w:rsid w:val="00D372D7"/>
    <w:rsid w:val="00D37452"/>
    <w:rsid w:val="00D375A1"/>
    <w:rsid w:val="00D37775"/>
    <w:rsid w:val="00D37ADF"/>
    <w:rsid w:val="00D37F46"/>
    <w:rsid w:val="00D37F86"/>
    <w:rsid w:val="00D37FE4"/>
    <w:rsid w:val="00D40239"/>
    <w:rsid w:val="00D40C3F"/>
    <w:rsid w:val="00D40CD8"/>
    <w:rsid w:val="00D414A7"/>
    <w:rsid w:val="00D414B4"/>
    <w:rsid w:val="00D41549"/>
    <w:rsid w:val="00D416DF"/>
    <w:rsid w:val="00D416ED"/>
    <w:rsid w:val="00D41D05"/>
    <w:rsid w:val="00D42174"/>
    <w:rsid w:val="00D42323"/>
    <w:rsid w:val="00D430E0"/>
    <w:rsid w:val="00D43243"/>
    <w:rsid w:val="00D43371"/>
    <w:rsid w:val="00D437AE"/>
    <w:rsid w:val="00D43C9D"/>
    <w:rsid w:val="00D4423A"/>
    <w:rsid w:val="00D44305"/>
    <w:rsid w:val="00D443EC"/>
    <w:rsid w:val="00D44499"/>
    <w:rsid w:val="00D448E5"/>
    <w:rsid w:val="00D44E00"/>
    <w:rsid w:val="00D44EAA"/>
    <w:rsid w:val="00D45321"/>
    <w:rsid w:val="00D45867"/>
    <w:rsid w:val="00D459BA"/>
    <w:rsid w:val="00D4628E"/>
    <w:rsid w:val="00D46573"/>
    <w:rsid w:val="00D46746"/>
    <w:rsid w:val="00D46D98"/>
    <w:rsid w:val="00D476E2"/>
    <w:rsid w:val="00D477B6"/>
    <w:rsid w:val="00D47B8B"/>
    <w:rsid w:val="00D500B1"/>
    <w:rsid w:val="00D50168"/>
    <w:rsid w:val="00D50465"/>
    <w:rsid w:val="00D50D78"/>
    <w:rsid w:val="00D513AD"/>
    <w:rsid w:val="00D515A4"/>
    <w:rsid w:val="00D5193F"/>
    <w:rsid w:val="00D5198A"/>
    <w:rsid w:val="00D51A50"/>
    <w:rsid w:val="00D51AF8"/>
    <w:rsid w:val="00D51EEE"/>
    <w:rsid w:val="00D52139"/>
    <w:rsid w:val="00D5224B"/>
    <w:rsid w:val="00D525C6"/>
    <w:rsid w:val="00D526D3"/>
    <w:rsid w:val="00D52819"/>
    <w:rsid w:val="00D528EF"/>
    <w:rsid w:val="00D52936"/>
    <w:rsid w:val="00D52C7A"/>
    <w:rsid w:val="00D5318B"/>
    <w:rsid w:val="00D5330B"/>
    <w:rsid w:val="00D5353E"/>
    <w:rsid w:val="00D538D0"/>
    <w:rsid w:val="00D53C16"/>
    <w:rsid w:val="00D5411D"/>
    <w:rsid w:val="00D54C78"/>
    <w:rsid w:val="00D54C8A"/>
    <w:rsid w:val="00D551B7"/>
    <w:rsid w:val="00D55CDC"/>
    <w:rsid w:val="00D55EEA"/>
    <w:rsid w:val="00D55F73"/>
    <w:rsid w:val="00D56098"/>
    <w:rsid w:val="00D565D8"/>
    <w:rsid w:val="00D56710"/>
    <w:rsid w:val="00D56C3B"/>
    <w:rsid w:val="00D57892"/>
    <w:rsid w:val="00D57D60"/>
    <w:rsid w:val="00D60375"/>
    <w:rsid w:val="00D60737"/>
    <w:rsid w:val="00D60D5E"/>
    <w:rsid w:val="00D60D76"/>
    <w:rsid w:val="00D60E19"/>
    <w:rsid w:val="00D61182"/>
    <w:rsid w:val="00D61424"/>
    <w:rsid w:val="00D61881"/>
    <w:rsid w:val="00D619D7"/>
    <w:rsid w:val="00D61BED"/>
    <w:rsid w:val="00D61CA9"/>
    <w:rsid w:val="00D61CAD"/>
    <w:rsid w:val="00D61FC5"/>
    <w:rsid w:val="00D62277"/>
    <w:rsid w:val="00D624EC"/>
    <w:rsid w:val="00D62683"/>
    <w:rsid w:val="00D62E4F"/>
    <w:rsid w:val="00D62EEB"/>
    <w:rsid w:val="00D62F67"/>
    <w:rsid w:val="00D63239"/>
    <w:rsid w:val="00D63314"/>
    <w:rsid w:val="00D6360B"/>
    <w:rsid w:val="00D639CF"/>
    <w:rsid w:val="00D63A0A"/>
    <w:rsid w:val="00D63D3E"/>
    <w:rsid w:val="00D63D58"/>
    <w:rsid w:val="00D6422B"/>
    <w:rsid w:val="00D6457F"/>
    <w:rsid w:val="00D647DE"/>
    <w:rsid w:val="00D6488D"/>
    <w:rsid w:val="00D64D5A"/>
    <w:rsid w:val="00D64E1C"/>
    <w:rsid w:val="00D64EDF"/>
    <w:rsid w:val="00D65016"/>
    <w:rsid w:val="00D65022"/>
    <w:rsid w:val="00D650F2"/>
    <w:rsid w:val="00D6525B"/>
    <w:rsid w:val="00D6546F"/>
    <w:rsid w:val="00D65B3A"/>
    <w:rsid w:val="00D65FE7"/>
    <w:rsid w:val="00D664EC"/>
    <w:rsid w:val="00D66684"/>
    <w:rsid w:val="00D66BD0"/>
    <w:rsid w:val="00D66D12"/>
    <w:rsid w:val="00D66D8C"/>
    <w:rsid w:val="00D6758B"/>
    <w:rsid w:val="00D67892"/>
    <w:rsid w:val="00D679E9"/>
    <w:rsid w:val="00D67E03"/>
    <w:rsid w:val="00D67FA3"/>
    <w:rsid w:val="00D7021D"/>
    <w:rsid w:val="00D7045F"/>
    <w:rsid w:val="00D70A90"/>
    <w:rsid w:val="00D70F41"/>
    <w:rsid w:val="00D70F76"/>
    <w:rsid w:val="00D710B2"/>
    <w:rsid w:val="00D7124B"/>
    <w:rsid w:val="00D7129E"/>
    <w:rsid w:val="00D71962"/>
    <w:rsid w:val="00D71E8F"/>
    <w:rsid w:val="00D7214C"/>
    <w:rsid w:val="00D72F30"/>
    <w:rsid w:val="00D73056"/>
    <w:rsid w:val="00D7305F"/>
    <w:rsid w:val="00D73267"/>
    <w:rsid w:val="00D736E2"/>
    <w:rsid w:val="00D737B9"/>
    <w:rsid w:val="00D7396F"/>
    <w:rsid w:val="00D739C8"/>
    <w:rsid w:val="00D73D2C"/>
    <w:rsid w:val="00D73F21"/>
    <w:rsid w:val="00D748C4"/>
    <w:rsid w:val="00D749EF"/>
    <w:rsid w:val="00D74A52"/>
    <w:rsid w:val="00D74B9F"/>
    <w:rsid w:val="00D75170"/>
    <w:rsid w:val="00D75263"/>
    <w:rsid w:val="00D757DA"/>
    <w:rsid w:val="00D75822"/>
    <w:rsid w:val="00D75835"/>
    <w:rsid w:val="00D75847"/>
    <w:rsid w:val="00D75C93"/>
    <w:rsid w:val="00D75CFD"/>
    <w:rsid w:val="00D75D64"/>
    <w:rsid w:val="00D7626F"/>
    <w:rsid w:val="00D7662A"/>
    <w:rsid w:val="00D769D0"/>
    <w:rsid w:val="00D76A33"/>
    <w:rsid w:val="00D76A4C"/>
    <w:rsid w:val="00D76A69"/>
    <w:rsid w:val="00D76D07"/>
    <w:rsid w:val="00D774AC"/>
    <w:rsid w:val="00D774D5"/>
    <w:rsid w:val="00D77623"/>
    <w:rsid w:val="00D77955"/>
    <w:rsid w:val="00D77968"/>
    <w:rsid w:val="00D77DBE"/>
    <w:rsid w:val="00D77ECC"/>
    <w:rsid w:val="00D77EE6"/>
    <w:rsid w:val="00D80202"/>
    <w:rsid w:val="00D804B4"/>
    <w:rsid w:val="00D80519"/>
    <w:rsid w:val="00D80F12"/>
    <w:rsid w:val="00D80F9B"/>
    <w:rsid w:val="00D81186"/>
    <w:rsid w:val="00D81422"/>
    <w:rsid w:val="00D81E3D"/>
    <w:rsid w:val="00D820CA"/>
    <w:rsid w:val="00D82245"/>
    <w:rsid w:val="00D822A8"/>
    <w:rsid w:val="00D822E4"/>
    <w:rsid w:val="00D826FA"/>
    <w:rsid w:val="00D82861"/>
    <w:rsid w:val="00D82C10"/>
    <w:rsid w:val="00D82D54"/>
    <w:rsid w:val="00D82D6B"/>
    <w:rsid w:val="00D82EEB"/>
    <w:rsid w:val="00D83007"/>
    <w:rsid w:val="00D8352A"/>
    <w:rsid w:val="00D83561"/>
    <w:rsid w:val="00D835C5"/>
    <w:rsid w:val="00D83A36"/>
    <w:rsid w:val="00D83C0E"/>
    <w:rsid w:val="00D83CDC"/>
    <w:rsid w:val="00D83DE9"/>
    <w:rsid w:val="00D8442A"/>
    <w:rsid w:val="00D84494"/>
    <w:rsid w:val="00D845F0"/>
    <w:rsid w:val="00D8461D"/>
    <w:rsid w:val="00D84D2B"/>
    <w:rsid w:val="00D84D7A"/>
    <w:rsid w:val="00D84DCB"/>
    <w:rsid w:val="00D84F2F"/>
    <w:rsid w:val="00D85742"/>
    <w:rsid w:val="00D85BBE"/>
    <w:rsid w:val="00D860E5"/>
    <w:rsid w:val="00D868FB"/>
    <w:rsid w:val="00D86B5F"/>
    <w:rsid w:val="00D86C14"/>
    <w:rsid w:val="00D86F66"/>
    <w:rsid w:val="00D86FD2"/>
    <w:rsid w:val="00D87381"/>
    <w:rsid w:val="00D875F4"/>
    <w:rsid w:val="00D877AA"/>
    <w:rsid w:val="00D87D14"/>
    <w:rsid w:val="00D903BC"/>
    <w:rsid w:val="00D903F8"/>
    <w:rsid w:val="00D905B0"/>
    <w:rsid w:val="00D9071F"/>
    <w:rsid w:val="00D90768"/>
    <w:rsid w:val="00D90C6E"/>
    <w:rsid w:val="00D90C80"/>
    <w:rsid w:val="00D911C0"/>
    <w:rsid w:val="00D91619"/>
    <w:rsid w:val="00D916E7"/>
    <w:rsid w:val="00D91D75"/>
    <w:rsid w:val="00D922A5"/>
    <w:rsid w:val="00D92506"/>
    <w:rsid w:val="00D9283D"/>
    <w:rsid w:val="00D929C1"/>
    <w:rsid w:val="00D92E77"/>
    <w:rsid w:val="00D931F4"/>
    <w:rsid w:val="00D9357F"/>
    <w:rsid w:val="00D93596"/>
    <w:rsid w:val="00D93771"/>
    <w:rsid w:val="00D93A2D"/>
    <w:rsid w:val="00D93A37"/>
    <w:rsid w:val="00D93D07"/>
    <w:rsid w:val="00D94009"/>
    <w:rsid w:val="00D94229"/>
    <w:rsid w:val="00D944E6"/>
    <w:rsid w:val="00D9462E"/>
    <w:rsid w:val="00D94657"/>
    <w:rsid w:val="00D946CD"/>
    <w:rsid w:val="00D94A51"/>
    <w:rsid w:val="00D95526"/>
    <w:rsid w:val="00D95D9D"/>
    <w:rsid w:val="00D95E58"/>
    <w:rsid w:val="00D95EE0"/>
    <w:rsid w:val="00D95F81"/>
    <w:rsid w:val="00D962B5"/>
    <w:rsid w:val="00D96330"/>
    <w:rsid w:val="00D9653B"/>
    <w:rsid w:val="00D96900"/>
    <w:rsid w:val="00D96DBC"/>
    <w:rsid w:val="00D96FF0"/>
    <w:rsid w:val="00D97093"/>
    <w:rsid w:val="00D97223"/>
    <w:rsid w:val="00D972AD"/>
    <w:rsid w:val="00D97438"/>
    <w:rsid w:val="00D97578"/>
    <w:rsid w:val="00D97962"/>
    <w:rsid w:val="00D97DAD"/>
    <w:rsid w:val="00D97EB3"/>
    <w:rsid w:val="00D97F21"/>
    <w:rsid w:val="00DA0A1D"/>
    <w:rsid w:val="00DA10F1"/>
    <w:rsid w:val="00DA11DC"/>
    <w:rsid w:val="00DA1A92"/>
    <w:rsid w:val="00DA2210"/>
    <w:rsid w:val="00DA256C"/>
    <w:rsid w:val="00DA25F1"/>
    <w:rsid w:val="00DA2651"/>
    <w:rsid w:val="00DA2871"/>
    <w:rsid w:val="00DA29C3"/>
    <w:rsid w:val="00DA2F55"/>
    <w:rsid w:val="00DA3899"/>
    <w:rsid w:val="00DA3FA8"/>
    <w:rsid w:val="00DA4C6F"/>
    <w:rsid w:val="00DA4E6D"/>
    <w:rsid w:val="00DA50FB"/>
    <w:rsid w:val="00DA51B9"/>
    <w:rsid w:val="00DA5315"/>
    <w:rsid w:val="00DA5851"/>
    <w:rsid w:val="00DA5CBC"/>
    <w:rsid w:val="00DA629B"/>
    <w:rsid w:val="00DA631F"/>
    <w:rsid w:val="00DA68A8"/>
    <w:rsid w:val="00DA6B1B"/>
    <w:rsid w:val="00DA6CAF"/>
    <w:rsid w:val="00DA7768"/>
    <w:rsid w:val="00DA7924"/>
    <w:rsid w:val="00DB03BA"/>
    <w:rsid w:val="00DB03C4"/>
    <w:rsid w:val="00DB04E1"/>
    <w:rsid w:val="00DB0609"/>
    <w:rsid w:val="00DB13B1"/>
    <w:rsid w:val="00DB1781"/>
    <w:rsid w:val="00DB180B"/>
    <w:rsid w:val="00DB1866"/>
    <w:rsid w:val="00DB1ED0"/>
    <w:rsid w:val="00DB25C6"/>
    <w:rsid w:val="00DB2860"/>
    <w:rsid w:val="00DB3062"/>
    <w:rsid w:val="00DB33D8"/>
    <w:rsid w:val="00DB3CD1"/>
    <w:rsid w:val="00DB4332"/>
    <w:rsid w:val="00DB455D"/>
    <w:rsid w:val="00DB460B"/>
    <w:rsid w:val="00DB4AC7"/>
    <w:rsid w:val="00DB4CE5"/>
    <w:rsid w:val="00DB50F5"/>
    <w:rsid w:val="00DB50FA"/>
    <w:rsid w:val="00DB5197"/>
    <w:rsid w:val="00DB53F6"/>
    <w:rsid w:val="00DB5406"/>
    <w:rsid w:val="00DB569E"/>
    <w:rsid w:val="00DB5711"/>
    <w:rsid w:val="00DB57CD"/>
    <w:rsid w:val="00DB5C48"/>
    <w:rsid w:val="00DB5C6B"/>
    <w:rsid w:val="00DB5CE3"/>
    <w:rsid w:val="00DB5D2B"/>
    <w:rsid w:val="00DB60C7"/>
    <w:rsid w:val="00DB640D"/>
    <w:rsid w:val="00DB67F2"/>
    <w:rsid w:val="00DB69E6"/>
    <w:rsid w:val="00DB6E68"/>
    <w:rsid w:val="00DB6F63"/>
    <w:rsid w:val="00DB7A53"/>
    <w:rsid w:val="00DB7A6E"/>
    <w:rsid w:val="00DB7ACF"/>
    <w:rsid w:val="00DB7F8C"/>
    <w:rsid w:val="00DC0131"/>
    <w:rsid w:val="00DC0209"/>
    <w:rsid w:val="00DC0235"/>
    <w:rsid w:val="00DC0460"/>
    <w:rsid w:val="00DC0D36"/>
    <w:rsid w:val="00DC1177"/>
    <w:rsid w:val="00DC1348"/>
    <w:rsid w:val="00DC13AF"/>
    <w:rsid w:val="00DC1762"/>
    <w:rsid w:val="00DC17CA"/>
    <w:rsid w:val="00DC1951"/>
    <w:rsid w:val="00DC19D1"/>
    <w:rsid w:val="00DC1EF0"/>
    <w:rsid w:val="00DC1FE5"/>
    <w:rsid w:val="00DC2034"/>
    <w:rsid w:val="00DC269A"/>
    <w:rsid w:val="00DC2990"/>
    <w:rsid w:val="00DC2FAA"/>
    <w:rsid w:val="00DC31A3"/>
    <w:rsid w:val="00DC3456"/>
    <w:rsid w:val="00DC396E"/>
    <w:rsid w:val="00DC3B1E"/>
    <w:rsid w:val="00DC3E5A"/>
    <w:rsid w:val="00DC3EF4"/>
    <w:rsid w:val="00DC43C8"/>
    <w:rsid w:val="00DC47AB"/>
    <w:rsid w:val="00DC47D2"/>
    <w:rsid w:val="00DC49E9"/>
    <w:rsid w:val="00DC4BAB"/>
    <w:rsid w:val="00DC4DD0"/>
    <w:rsid w:val="00DC4E3E"/>
    <w:rsid w:val="00DC5394"/>
    <w:rsid w:val="00DC5602"/>
    <w:rsid w:val="00DC5C55"/>
    <w:rsid w:val="00DC5D0B"/>
    <w:rsid w:val="00DC61F0"/>
    <w:rsid w:val="00DC61FA"/>
    <w:rsid w:val="00DC6210"/>
    <w:rsid w:val="00DC631C"/>
    <w:rsid w:val="00DC65C2"/>
    <w:rsid w:val="00DC6C21"/>
    <w:rsid w:val="00DC6CF6"/>
    <w:rsid w:val="00DC782F"/>
    <w:rsid w:val="00DC79D7"/>
    <w:rsid w:val="00DC7D47"/>
    <w:rsid w:val="00DD08D8"/>
    <w:rsid w:val="00DD0B53"/>
    <w:rsid w:val="00DD0CCC"/>
    <w:rsid w:val="00DD0E6F"/>
    <w:rsid w:val="00DD0F26"/>
    <w:rsid w:val="00DD0F64"/>
    <w:rsid w:val="00DD1054"/>
    <w:rsid w:val="00DD11FF"/>
    <w:rsid w:val="00DD17A7"/>
    <w:rsid w:val="00DD19F2"/>
    <w:rsid w:val="00DD1A9E"/>
    <w:rsid w:val="00DD1DE5"/>
    <w:rsid w:val="00DD2106"/>
    <w:rsid w:val="00DD2230"/>
    <w:rsid w:val="00DD239C"/>
    <w:rsid w:val="00DD24F1"/>
    <w:rsid w:val="00DD25BB"/>
    <w:rsid w:val="00DD2CFA"/>
    <w:rsid w:val="00DD3AA0"/>
    <w:rsid w:val="00DD3BAA"/>
    <w:rsid w:val="00DD3CD9"/>
    <w:rsid w:val="00DD3E2B"/>
    <w:rsid w:val="00DD40E7"/>
    <w:rsid w:val="00DD4484"/>
    <w:rsid w:val="00DD44D7"/>
    <w:rsid w:val="00DD4516"/>
    <w:rsid w:val="00DD49A2"/>
    <w:rsid w:val="00DD49C9"/>
    <w:rsid w:val="00DD4B3B"/>
    <w:rsid w:val="00DD4C86"/>
    <w:rsid w:val="00DD4C99"/>
    <w:rsid w:val="00DD4DE6"/>
    <w:rsid w:val="00DD555F"/>
    <w:rsid w:val="00DD5867"/>
    <w:rsid w:val="00DD5C66"/>
    <w:rsid w:val="00DD5D0D"/>
    <w:rsid w:val="00DD61CC"/>
    <w:rsid w:val="00DD62FA"/>
    <w:rsid w:val="00DD651F"/>
    <w:rsid w:val="00DD66C1"/>
    <w:rsid w:val="00DD6B93"/>
    <w:rsid w:val="00DD6DB6"/>
    <w:rsid w:val="00DD6F9A"/>
    <w:rsid w:val="00DD70B1"/>
    <w:rsid w:val="00DD715A"/>
    <w:rsid w:val="00DD74C0"/>
    <w:rsid w:val="00DD79D6"/>
    <w:rsid w:val="00DD7FFB"/>
    <w:rsid w:val="00DE0221"/>
    <w:rsid w:val="00DE03A4"/>
    <w:rsid w:val="00DE0800"/>
    <w:rsid w:val="00DE0A02"/>
    <w:rsid w:val="00DE0C8E"/>
    <w:rsid w:val="00DE15B5"/>
    <w:rsid w:val="00DE1666"/>
    <w:rsid w:val="00DE17E3"/>
    <w:rsid w:val="00DE1932"/>
    <w:rsid w:val="00DE1C40"/>
    <w:rsid w:val="00DE20B3"/>
    <w:rsid w:val="00DE212F"/>
    <w:rsid w:val="00DE243A"/>
    <w:rsid w:val="00DE24F6"/>
    <w:rsid w:val="00DE2FC7"/>
    <w:rsid w:val="00DE34EE"/>
    <w:rsid w:val="00DE42FD"/>
    <w:rsid w:val="00DE443D"/>
    <w:rsid w:val="00DE469E"/>
    <w:rsid w:val="00DE4CA6"/>
    <w:rsid w:val="00DE5106"/>
    <w:rsid w:val="00DE5338"/>
    <w:rsid w:val="00DE565A"/>
    <w:rsid w:val="00DE5668"/>
    <w:rsid w:val="00DE5688"/>
    <w:rsid w:val="00DE5800"/>
    <w:rsid w:val="00DE5A8B"/>
    <w:rsid w:val="00DE6168"/>
    <w:rsid w:val="00DE63F8"/>
    <w:rsid w:val="00DE67B6"/>
    <w:rsid w:val="00DE683B"/>
    <w:rsid w:val="00DE69B8"/>
    <w:rsid w:val="00DE6F7A"/>
    <w:rsid w:val="00DE7248"/>
    <w:rsid w:val="00DE727D"/>
    <w:rsid w:val="00DE76D3"/>
    <w:rsid w:val="00DE7B69"/>
    <w:rsid w:val="00DE7D17"/>
    <w:rsid w:val="00DE7D29"/>
    <w:rsid w:val="00DE7ED9"/>
    <w:rsid w:val="00DF01D9"/>
    <w:rsid w:val="00DF0477"/>
    <w:rsid w:val="00DF16D9"/>
    <w:rsid w:val="00DF1A1C"/>
    <w:rsid w:val="00DF1B21"/>
    <w:rsid w:val="00DF1E7A"/>
    <w:rsid w:val="00DF2223"/>
    <w:rsid w:val="00DF2406"/>
    <w:rsid w:val="00DF26F4"/>
    <w:rsid w:val="00DF270E"/>
    <w:rsid w:val="00DF2916"/>
    <w:rsid w:val="00DF2976"/>
    <w:rsid w:val="00DF2988"/>
    <w:rsid w:val="00DF2B7E"/>
    <w:rsid w:val="00DF357E"/>
    <w:rsid w:val="00DF3614"/>
    <w:rsid w:val="00DF3757"/>
    <w:rsid w:val="00DF3C3C"/>
    <w:rsid w:val="00DF3DDB"/>
    <w:rsid w:val="00DF3EDC"/>
    <w:rsid w:val="00DF4332"/>
    <w:rsid w:val="00DF447D"/>
    <w:rsid w:val="00DF44C4"/>
    <w:rsid w:val="00DF4750"/>
    <w:rsid w:val="00DF4860"/>
    <w:rsid w:val="00DF5C47"/>
    <w:rsid w:val="00DF643C"/>
    <w:rsid w:val="00DF6577"/>
    <w:rsid w:val="00DF6ED2"/>
    <w:rsid w:val="00DF7461"/>
    <w:rsid w:val="00DF74D3"/>
    <w:rsid w:val="00DF76A2"/>
    <w:rsid w:val="00DF76A7"/>
    <w:rsid w:val="00DF7CDF"/>
    <w:rsid w:val="00DF7EDD"/>
    <w:rsid w:val="00E00173"/>
    <w:rsid w:val="00E00206"/>
    <w:rsid w:val="00E00212"/>
    <w:rsid w:val="00E00249"/>
    <w:rsid w:val="00E003FA"/>
    <w:rsid w:val="00E00469"/>
    <w:rsid w:val="00E0048D"/>
    <w:rsid w:val="00E00E96"/>
    <w:rsid w:val="00E0152D"/>
    <w:rsid w:val="00E01530"/>
    <w:rsid w:val="00E01C28"/>
    <w:rsid w:val="00E01E70"/>
    <w:rsid w:val="00E02056"/>
    <w:rsid w:val="00E022C3"/>
    <w:rsid w:val="00E027F6"/>
    <w:rsid w:val="00E02919"/>
    <w:rsid w:val="00E02F8A"/>
    <w:rsid w:val="00E02FE3"/>
    <w:rsid w:val="00E034AC"/>
    <w:rsid w:val="00E038AD"/>
    <w:rsid w:val="00E03975"/>
    <w:rsid w:val="00E03987"/>
    <w:rsid w:val="00E03A70"/>
    <w:rsid w:val="00E03B56"/>
    <w:rsid w:val="00E0435E"/>
    <w:rsid w:val="00E044CD"/>
    <w:rsid w:val="00E044D9"/>
    <w:rsid w:val="00E04899"/>
    <w:rsid w:val="00E049A7"/>
    <w:rsid w:val="00E04A2C"/>
    <w:rsid w:val="00E04B1C"/>
    <w:rsid w:val="00E04BAB"/>
    <w:rsid w:val="00E04E78"/>
    <w:rsid w:val="00E04F41"/>
    <w:rsid w:val="00E04FB3"/>
    <w:rsid w:val="00E055F6"/>
    <w:rsid w:val="00E05FF0"/>
    <w:rsid w:val="00E0601F"/>
    <w:rsid w:val="00E060DE"/>
    <w:rsid w:val="00E062DE"/>
    <w:rsid w:val="00E06360"/>
    <w:rsid w:val="00E06509"/>
    <w:rsid w:val="00E06676"/>
    <w:rsid w:val="00E06856"/>
    <w:rsid w:val="00E0694D"/>
    <w:rsid w:val="00E0695F"/>
    <w:rsid w:val="00E06BFC"/>
    <w:rsid w:val="00E06CEB"/>
    <w:rsid w:val="00E071B1"/>
    <w:rsid w:val="00E07416"/>
    <w:rsid w:val="00E07805"/>
    <w:rsid w:val="00E0784C"/>
    <w:rsid w:val="00E07851"/>
    <w:rsid w:val="00E07924"/>
    <w:rsid w:val="00E07B2D"/>
    <w:rsid w:val="00E07E02"/>
    <w:rsid w:val="00E07F9D"/>
    <w:rsid w:val="00E100D5"/>
    <w:rsid w:val="00E103BA"/>
    <w:rsid w:val="00E10BCA"/>
    <w:rsid w:val="00E111F2"/>
    <w:rsid w:val="00E115A1"/>
    <w:rsid w:val="00E115F7"/>
    <w:rsid w:val="00E116A9"/>
    <w:rsid w:val="00E11A33"/>
    <w:rsid w:val="00E11ADA"/>
    <w:rsid w:val="00E11C13"/>
    <w:rsid w:val="00E122A7"/>
    <w:rsid w:val="00E12461"/>
    <w:rsid w:val="00E12977"/>
    <w:rsid w:val="00E12ACC"/>
    <w:rsid w:val="00E12B00"/>
    <w:rsid w:val="00E12DE3"/>
    <w:rsid w:val="00E12F55"/>
    <w:rsid w:val="00E1318F"/>
    <w:rsid w:val="00E135D7"/>
    <w:rsid w:val="00E13687"/>
    <w:rsid w:val="00E13A0D"/>
    <w:rsid w:val="00E13A89"/>
    <w:rsid w:val="00E13F38"/>
    <w:rsid w:val="00E14257"/>
    <w:rsid w:val="00E14515"/>
    <w:rsid w:val="00E145BC"/>
    <w:rsid w:val="00E14EB1"/>
    <w:rsid w:val="00E1501D"/>
    <w:rsid w:val="00E1568F"/>
    <w:rsid w:val="00E15814"/>
    <w:rsid w:val="00E15A22"/>
    <w:rsid w:val="00E16185"/>
    <w:rsid w:val="00E163E5"/>
    <w:rsid w:val="00E16597"/>
    <w:rsid w:val="00E1667E"/>
    <w:rsid w:val="00E16BBA"/>
    <w:rsid w:val="00E16E69"/>
    <w:rsid w:val="00E173C9"/>
    <w:rsid w:val="00E175BD"/>
    <w:rsid w:val="00E1776F"/>
    <w:rsid w:val="00E1785B"/>
    <w:rsid w:val="00E20392"/>
    <w:rsid w:val="00E203E9"/>
    <w:rsid w:val="00E20470"/>
    <w:rsid w:val="00E206FC"/>
    <w:rsid w:val="00E20A4B"/>
    <w:rsid w:val="00E210FE"/>
    <w:rsid w:val="00E21272"/>
    <w:rsid w:val="00E21B56"/>
    <w:rsid w:val="00E21D23"/>
    <w:rsid w:val="00E21DDC"/>
    <w:rsid w:val="00E21F7B"/>
    <w:rsid w:val="00E220A5"/>
    <w:rsid w:val="00E2213F"/>
    <w:rsid w:val="00E22383"/>
    <w:rsid w:val="00E2270B"/>
    <w:rsid w:val="00E2279E"/>
    <w:rsid w:val="00E2291D"/>
    <w:rsid w:val="00E22C96"/>
    <w:rsid w:val="00E22D32"/>
    <w:rsid w:val="00E23030"/>
    <w:rsid w:val="00E235E4"/>
    <w:rsid w:val="00E239F5"/>
    <w:rsid w:val="00E23BD8"/>
    <w:rsid w:val="00E24E8C"/>
    <w:rsid w:val="00E24F14"/>
    <w:rsid w:val="00E2522D"/>
    <w:rsid w:val="00E25996"/>
    <w:rsid w:val="00E25D10"/>
    <w:rsid w:val="00E25D23"/>
    <w:rsid w:val="00E25F02"/>
    <w:rsid w:val="00E263D8"/>
    <w:rsid w:val="00E2675E"/>
    <w:rsid w:val="00E26772"/>
    <w:rsid w:val="00E2699C"/>
    <w:rsid w:val="00E26B94"/>
    <w:rsid w:val="00E26C7C"/>
    <w:rsid w:val="00E27453"/>
    <w:rsid w:val="00E27967"/>
    <w:rsid w:val="00E27E41"/>
    <w:rsid w:val="00E30114"/>
    <w:rsid w:val="00E3031E"/>
    <w:rsid w:val="00E30598"/>
    <w:rsid w:val="00E306F5"/>
    <w:rsid w:val="00E30715"/>
    <w:rsid w:val="00E30801"/>
    <w:rsid w:val="00E30928"/>
    <w:rsid w:val="00E309BA"/>
    <w:rsid w:val="00E30CD8"/>
    <w:rsid w:val="00E30E95"/>
    <w:rsid w:val="00E31203"/>
    <w:rsid w:val="00E316D1"/>
    <w:rsid w:val="00E31700"/>
    <w:rsid w:val="00E31D41"/>
    <w:rsid w:val="00E31F30"/>
    <w:rsid w:val="00E31F69"/>
    <w:rsid w:val="00E32140"/>
    <w:rsid w:val="00E32875"/>
    <w:rsid w:val="00E32900"/>
    <w:rsid w:val="00E32DFA"/>
    <w:rsid w:val="00E32EA9"/>
    <w:rsid w:val="00E32EBE"/>
    <w:rsid w:val="00E33213"/>
    <w:rsid w:val="00E33280"/>
    <w:rsid w:val="00E33B2E"/>
    <w:rsid w:val="00E33D04"/>
    <w:rsid w:val="00E33E28"/>
    <w:rsid w:val="00E34464"/>
    <w:rsid w:val="00E34BE4"/>
    <w:rsid w:val="00E34D66"/>
    <w:rsid w:val="00E353F2"/>
    <w:rsid w:val="00E357E9"/>
    <w:rsid w:val="00E35B2D"/>
    <w:rsid w:val="00E35B98"/>
    <w:rsid w:val="00E35F6B"/>
    <w:rsid w:val="00E361B6"/>
    <w:rsid w:val="00E362A6"/>
    <w:rsid w:val="00E367C1"/>
    <w:rsid w:val="00E36A2E"/>
    <w:rsid w:val="00E36AE4"/>
    <w:rsid w:val="00E37135"/>
    <w:rsid w:val="00E37178"/>
    <w:rsid w:val="00E371EA"/>
    <w:rsid w:val="00E373ED"/>
    <w:rsid w:val="00E3780E"/>
    <w:rsid w:val="00E3791C"/>
    <w:rsid w:val="00E37BBD"/>
    <w:rsid w:val="00E401F0"/>
    <w:rsid w:val="00E402AA"/>
    <w:rsid w:val="00E40899"/>
    <w:rsid w:val="00E408F6"/>
    <w:rsid w:val="00E40ED1"/>
    <w:rsid w:val="00E40F23"/>
    <w:rsid w:val="00E40F62"/>
    <w:rsid w:val="00E41320"/>
    <w:rsid w:val="00E41410"/>
    <w:rsid w:val="00E41AB6"/>
    <w:rsid w:val="00E42A1D"/>
    <w:rsid w:val="00E42A77"/>
    <w:rsid w:val="00E42FCC"/>
    <w:rsid w:val="00E43022"/>
    <w:rsid w:val="00E43066"/>
    <w:rsid w:val="00E43142"/>
    <w:rsid w:val="00E4389C"/>
    <w:rsid w:val="00E438DB"/>
    <w:rsid w:val="00E43A93"/>
    <w:rsid w:val="00E43C9C"/>
    <w:rsid w:val="00E43FD6"/>
    <w:rsid w:val="00E44172"/>
    <w:rsid w:val="00E445E1"/>
    <w:rsid w:val="00E44905"/>
    <w:rsid w:val="00E44A86"/>
    <w:rsid w:val="00E44B20"/>
    <w:rsid w:val="00E44C3D"/>
    <w:rsid w:val="00E44F14"/>
    <w:rsid w:val="00E454A7"/>
    <w:rsid w:val="00E4554C"/>
    <w:rsid w:val="00E456FA"/>
    <w:rsid w:val="00E457B8"/>
    <w:rsid w:val="00E45920"/>
    <w:rsid w:val="00E45B8B"/>
    <w:rsid w:val="00E45D54"/>
    <w:rsid w:val="00E45F7C"/>
    <w:rsid w:val="00E4601C"/>
    <w:rsid w:val="00E4602F"/>
    <w:rsid w:val="00E4607B"/>
    <w:rsid w:val="00E46404"/>
    <w:rsid w:val="00E4644C"/>
    <w:rsid w:val="00E4659E"/>
    <w:rsid w:val="00E46A75"/>
    <w:rsid w:val="00E46D0F"/>
    <w:rsid w:val="00E46F0C"/>
    <w:rsid w:val="00E474A1"/>
    <w:rsid w:val="00E476A5"/>
    <w:rsid w:val="00E500A2"/>
    <w:rsid w:val="00E501C9"/>
    <w:rsid w:val="00E50248"/>
    <w:rsid w:val="00E50A3A"/>
    <w:rsid w:val="00E50D6D"/>
    <w:rsid w:val="00E50FDC"/>
    <w:rsid w:val="00E51253"/>
    <w:rsid w:val="00E512F9"/>
    <w:rsid w:val="00E517D8"/>
    <w:rsid w:val="00E5198D"/>
    <w:rsid w:val="00E51B69"/>
    <w:rsid w:val="00E51F62"/>
    <w:rsid w:val="00E52027"/>
    <w:rsid w:val="00E52082"/>
    <w:rsid w:val="00E521EE"/>
    <w:rsid w:val="00E522A0"/>
    <w:rsid w:val="00E52386"/>
    <w:rsid w:val="00E52987"/>
    <w:rsid w:val="00E52C8B"/>
    <w:rsid w:val="00E53188"/>
    <w:rsid w:val="00E53252"/>
    <w:rsid w:val="00E5333C"/>
    <w:rsid w:val="00E5342F"/>
    <w:rsid w:val="00E53E33"/>
    <w:rsid w:val="00E540EC"/>
    <w:rsid w:val="00E541A6"/>
    <w:rsid w:val="00E541BD"/>
    <w:rsid w:val="00E543C7"/>
    <w:rsid w:val="00E54739"/>
    <w:rsid w:val="00E547E1"/>
    <w:rsid w:val="00E5489F"/>
    <w:rsid w:val="00E548F3"/>
    <w:rsid w:val="00E54CCD"/>
    <w:rsid w:val="00E54DE0"/>
    <w:rsid w:val="00E5500B"/>
    <w:rsid w:val="00E55080"/>
    <w:rsid w:val="00E5562C"/>
    <w:rsid w:val="00E55643"/>
    <w:rsid w:val="00E557A6"/>
    <w:rsid w:val="00E5583F"/>
    <w:rsid w:val="00E55A4D"/>
    <w:rsid w:val="00E560CD"/>
    <w:rsid w:val="00E5639C"/>
    <w:rsid w:val="00E569CE"/>
    <w:rsid w:val="00E5713C"/>
    <w:rsid w:val="00E57370"/>
    <w:rsid w:val="00E5749D"/>
    <w:rsid w:val="00E57866"/>
    <w:rsid w:val="00E57CE7"/>
    <w:rsid w:val="00E57F27"/>
    <w:rsid w:val="00E57FAF"/>
    <w:rsid w:val="00E57FB1"/>
    <w:rsid w:val="00E60076"/>
    <w:rsid w:val="00E601B0"/>
    <w:rsid w:val="00E60293"/>
    <w:rsid w:val="00E607A0"/>
    <w:rsid w:val="00E60DC7"/>
    <w:rsid w:val="00E619FE"/>
    <w:rsid w:val="00E621A7"/>
    <w:rsid w:val="00E622E2"/>
    <w:rsid w:val="00E62C1F"/>
    <w:rsid w:val="00E62C2F"/>
    <w:rsid w:val="00E63428"/>
    <w:rsid w:val="00E637D0"/>
    <w:rsid w:val="00E63A8A"/>
    <w:rsid w:val="00E63C34"/>
    <w:rsid w:val="00E6415A"/>
    <w:rsid w:val="00E647A0"/>
    <w:rsid w:val="00E64A7C"/>
    <w:rsid w:val="00E64A88"/>
    <w:rsid w:val="00E64C39"/>
    <w:rsid w:val="00E64E39"/>
    <w:rsid w:val="00E65260"/>
    <w:rsid w:val="00E65561"/>
    <w:rsid w:val="00E65816"/>
    <w:rsid w:val="00E65E0F"/>
    <w:rsid w:val="00E65F50"/>
    <w:rsid w:val="00E66430"/>
    <w:rsid w:val="00E664EC"/>
    <w:rsid w:val="00E664FC"/>
    <w:rsid w:val="00E66680"/>
    <w:rsid w:val="00E66802"/>
    <w:rsid w:val="00E6699C"/>
    <w:rsid w:val="00E66BC3"/>
    <w:rsid w:val="00E66C36"/>
    <w:rsid w:val="00E66C49"/>
    <w:rsid w:val="00E66DDF"/>
    <w:rsid w:val="00E66E62"/>
    <w:rsid w:val="00E67039"/>
    <w:rsid w:val="00E67CA3"/>
    <w:rsid w:val="00E67E06"/>
    <w:rsid w:val="00E70235"/>
    <w:rsid w:val="00E70323"/>
    <w:rsid w:val="00E704A6"/>
    <w:rsid w:val="00E70622"/>
    <w:rsid w:val="00E706D7"/>
    <w:rsid w:val="00E70AA4"/>
    <w:rsid w:val="00E70ACD"/>
    <w:rsid w:val="00E70AF4"/>
    <w:rsid w:val="00E70D9B"/>
    <w:rsid w:val="00E70F1A"/>
    <w:rsid w:val="00E71167"/>
    <w:rsid w:val="00E71304"/>
    <w:rsid w:val="00E714D6"/>
    <w:rsid w:val="00E72233"/>
    <w:rsid w:val="00E72255"/>
    <w:rsid w:val="00E727FC"/>
    <w:rsid w:val="00E7289A"/>
    <w:rsid w:val="00E72F82"/>
    <w:rsid w:val="00E7310C"/>
    <w:rsid w:val="00E7353C"/>
    <w:rsid w:val="00E73A77"/>
    <w:rsid w:val="00E73D3B"/>
    <w:rsid w:val="00E73DAD"/>
    <w:rsid w:val="00E740D0"/>
    <w:rsid w:val="00E74691"/>
    <w:rsid w:val="00E74D35"/>
    <w:rsid w:val="00E75052"/>
    <w:rsid w:val="00E759BC"/>
    <w:rsid w:val="00E75A0C"/>
    <w:rsid w:val="00E75C34"/>
    <w:rsid w:val="00E75F38"/>
    <w:rsid w:val="00E7654F"/>
    <w:rsid w:val="00E766B9"/>
    <w:rsid w:val="00E76AE1"/>
    <w:rsid w:val="00E76C77"/>
    <w:rsid w:val="00E76E22"/>
    <w:rsid w:val="00E77ADA"/>
    <w:rsid w:val="00E80163"/>
    <w:rsid w:val="00E80370"/>
    <w:rsid w:val="00E80886"/>
    <w:rsid w:val="00E80C3B"/>
    <w:rsid w:val="00E81A9D"/>
    <w:rsid w:val="00E81BFF"/>
    <w:rsid w:val="00E81D9F"/>
    <w:rsid w:val="00E82267"/>
    <w:rsid w:val="00E8262D"/>
    <w:rsid w:val="00E82A55"/>
    <w:rsid w:val="00E82B0B"/>
    <w:rsid w:val="00E82CA7"/>
    <w:rsid w:val="00E82D5B"/>
    <w:rsid w:val="00E82D96"/>
    <w:rsid w:val="00E82E0F"/>
    <w:rsid w:val="00E835FC"/>
    <w:rsid w:val="00E836AA"/>
    <w:rsid w:val="00E838AF"/>
    <w:rsid w:val="00E83A46"/>
    <w:rsid w:val="00E83BB5"/>
    <w:rsid w:val="00E849F0"/>
    <w:rsid w:val="00E84E53"/>
    <w:rsid w:val="00E84EBD"/>
    <w:rsid w:val="00E8543F"/>
    <w:rsid w:val="00E85807"/>
    <w:rsid w:val="00E85A14"/>
    <w:rsid w:val="00E85A8E"/>
    <w:rsid w:val="00E85D00"/>
    <w:rsid w:val="00E85D8B"/>
    <w:rsid w:val="00E85EEE"/>
    <w:rsid w:val="00E85EF9"/>
    <w:rsid w:val="00E85F4E"/>
    <w:rsid w:val="00E86285"/>
    <w:rsid w:val="00E862C6"/>
    <w:rsid w:val="00E86567"/>
    <w:rsid w:val="00E867A8"/>
    <w:rsid w:val="00E86842"/>
    <w:rsid w:val="00E86970"/>
    <w:rsid w:val="00E87311"/>
    <w:rsid w:val="00E8738E"/>
    <w:rsid w:val="00E8751E"/>
    <w:rsid w:val="00E87572"/>
    <w:rsid w:val="00E87A2F"/>
    <w:rsid w:val="00E87ED6"/>
    <w:rsid w:val="00E900D7"/>
    <w:rsid w:val="00E9059F"/>
    <w:rsid w:val="00E90EF4"/>
    <w:rsid w:val="00E9107B"/>
    <w:rsid w:val="00E910EC"/>
    <w:rsid w:val="00E91269"/>
    <w:rsid w:val="00E91368"/>
    <w:rsid w:val="00E91403"/>
    <w:rsid w:val="00E91510"/>
    <w:rsid w:val="00E916F0"/>
    <w:rsid w:val="00E917E0"/>
    <w:rsid w:val="00E91884"/>
    <w:rsid w:val="00E91F70"/>
    <w:rsid w:val="00E91FA8"/>
    <w:rsid w:val="00E922B2"/>
    <w:rsid w:val="00E92551"/>
    <w:rsid w:val="00E92872"/>
    <w:rsid w:val="00E929DF"/>
    <w:rsid w:val="00E92CEE"/>
    <w:rsid w:val="00E93156"/>
    <w:rsid w:val="00E93269"/>
    <w:rsid w:val="00E93478"/>
    <w:rsid w:val="00E9393A"/>
    <w:rsid w:val="00E93C5C"/>
    <w:rsid w:val="00E93F07"/>
    <w:rsid w:val="00E93F21"/>
    <w:rsid w:val="00E941BC"/>
    <w:rsid w:val="00E942BB"/>
    <w:rsid w:val="00E94A2F"/>
    <w:rsid w:val="00E94B38"/>
    <w:rsid w:val="00E951BC"/>
    <w:rsid w:val="00E951BF"/>
    <w:rsid w:val="00E95248"/>
    <w:rsid w:val="00E95579"/>
    <w:rsid w:val="00E95840"/>
    <w:rsid w:val="00E9591C"/>
    <w:rsid w:val="00E95994"/>
    <w:rsid w:val="00E95F56"/>
    <w:rsid w:val="00E96418"/>
    <w:rsid w:val="00E96498"/>
    <w:rsid w:val="00E964BA"/>
    <w:rsid w:val="00E96804"/>
    <w:rsid w:val="00E96BE7"/>
    <w:rsid w:val="00E96FAB"/>
    <w:rsid w:val="00E97122"/>
    <w:rsid w:val="00E972A7"/>
    <w:rsid w:val="00E97671"/>
    <w:rsid w:val="00EA0291"/>
    <w:rsid w:val="00EA03A9"/>
    <w:rsid w:val="00EA05CF"/>
    <w:rsid w:val="00EA07F6"/>
    <w:rsid w:val="00EA0828"/>
    <w:rsid w:val="00EA095C"/>
    <w:rsid w:val="00EA0A69"/>
    <w:rsid w:val="00EA0DB7"/>
    <w:rsid w:val="00EA0E1C"/>
    <w:rsid w:val="00EA0EE8"/>
    <w:rsid w:val="00EA13E0"/>
    <w:rsid w:val="00EA196B"/>
    <w:rsid w:val="00EA1B29"/>
    <w:rsid w:val="00EA1C90"/>
    <w:rsid w:val="00EA236B"/>
    <w:rsid w:val="00EA2399"/>
    <w:rsid w:val="00EA25BB"/>
    <w:rsid w:val="00EA27D3"/>
    <w:rsid w:val="00EA2B0D"/>
    <w:rsid w:val="00EA2BB6"/>
    <w:rsid w:val="00EA2BDC"/>
    <w:rsid w:val="00EA2D12"/>
    <w:rsid w:val="00EA2D96"/>
    <w:rsid w:val="00EA364B"/>
    <w:rsid w:val="00EA37FB"/>
    <w:rsid w:val="00EA3F2D"/>
    <w:rsid w:val="00EA41CE"/>
    <w:rsid w:val="00EA438D"/>
    <w:rsid w:val="00EA4588"/>
    <w:rsid w:val="00EA46DD"/>
    <w:rsid w:val="00EA47DA"/>
    <w:rsid w:val="00EA49EB"/>
    <w:rsid w:val="00EA4A9F"/>
    <w:rsid w:val="00EA4E68"/>
    <w:rsid w:val="00EA539D"/>
    <w:rsid w:val="00EA5803"/>
    <w:rsid w:val="00EA59C6"/>
    <w:rsid w:val="00EA5D4D"/>
    <w:rsid w:val="00EA6122"/>
    <w:rsid w:val="00EA6159"/>
    <w:rsid w:val="00EA63D8"/>
    <w:rsid w:val="00EA6616"/>
    <w:rsid w:val="00EA676C"/>
    <w:rsid w:val="00EA6EEA"/>
    <w:rsid w:val="00EA7582"/>
    <w:rsid w:val="00EA7639"/>
    <w:rsid w:val="00EA7DF1"/>
    <w:rsid w:val="00EB0097"/>
    <w:rsid w:val="00EB01F3"/>
    <w:rsid w:val="00EB02AD"/>
    <w:rsid w:val="00EB089E"/>
    <w:rsid w:val="00EB08A8"/>
    <w:rsid w:val="00EB0976"/>
    <w:rsid w:val="00EB0E33"/>
    <w:rsid w:val="00EB11DB"/>
    <w:rsid w:val="00EB1240"/>
    <w:rsid w:val="00EB1341"/>
    <w:rsid w:val="00EB13E7"/>
    <w:rsid w:val="00EB1550"/>
    <w:rsid w:val="00EB171E"/>
    <w:rsid w:val="00EB1774"/>
    <w:rsid w:val="00EB1F8B"/>
    <w:rsid w:val="00EB1FB4"/>
    <w:rsid w:val="00EB2123"/>
    <w:rsid w:val="00EB22C8"/>
    <w:rsid w:val="00EB2373"/>
    <w:rsid w:val="00EB281B"/>
    <w:rsid w:val="00EB3551"/>
    <w:rsid w:val="00EB3AE7"/>
    <w:rsid w:val="00EB4089"/>
    <w:rsid w:val="00EB4195"/>
    <w:rsid w:val="00EB46EA"/>
    <w:rsid w:val="00EB4803"/>
    <w:rsid w:val="00EB491C"/>
    <w:rsid w:val="00EB51BA"/>
    <w:rsid w:val="00EB5542"/>
    <w:rsid w:val="00EB56A6"/>
    <w:rsid w:val="00EB5F42"/>
    <w:rsid w:val="00EB5F53"/>
    <w:rsid w:val="00EB69D6"/>
    <w:rsid w:val="00EB6D64"/>
    <w:rsid w:val="00EB6E1B"/>
    <w:rsid w:val="00EB72B4"/>
    <w:rsid w:val="00EB7589"/>
    <w:rsid w:val="00EB7792"/>
    <w:rsid w:val="00EC004B"/>
    <w:rsid w:val="00EC05A2"/>
    <w:rsid w:val="00EC061A"/>
    <w:rsid w:val="00EC0980"/>
    <w:rsid w:val="00EC09F9"/>
    <w:rsid w:val="00EC0BD0"/>
    <w:rsid w:val="00EC0D04"/>
    <w:rsid w:val="00EC0D2B"/>
    <w:rsid w:val="00EC12CF"/>
    <w:rsid w:val="00EC153D"/>
    <w:rsid w:val="00EC16DC"/>
    <w:rsid w:val="00EC1722"/>
    <w:rsid w:val="00EC190D"/>
    <w:rsid w:val="00EC1D3C"/>
    <w:rsid w:val="00EC22B2"/>
    <w:rsid w:val="00EC2454"/>
    <w:rsid w:val="00EC299C"/>
    <w:rsid w:val="00EC2A09"/>
    <w:rsid w:val="00EC2A99"/>
    <w:rsid w:val="00EC2C33"/>
    <w:rsid w:val="00EC2C50"/>
    <w:rsid w:val="00EC326B"/>
    <w:rsid w:val="00EC3626"/>
    <w:rsid w:val="00EC3689"/>
    <w:rsid w:val="00EC4385"/>
    <w:rsid w:val="00EC4674"/>
    <w:rsid w:val="00EC48E6"/>
    <w:rsid w:val="00EC57AC"/>
    <w:rsid w:val="00EC57E0"/>
    <w:rsid w:val="00EC5985"/>
    <w:rsid w:val="00EC5D96"/>
    <w:rsid w:val="00EC66CA"/>
    <w:rsid w:val="00EC758C"/>
    <w:rsid w:val="00EC7935"/>
    <w:rsid w:val="00EC7B69"/>
    <w:rsid w:val="00EC7DB7"/>
    <w:rsid w:val="00EC7F29"/>
    <w:rsid w:val="00EC7FBD"/>
    <w:rsid w:val="00ED002D"/>
    <w:rsid w:val="00ED0046"/>
    <w:rsid w:val="00ED0183"/>
    <w:rsid w:val="00ED055F"/>
    <w:rsid w:val="00ED0C60"/>
    <w:rsid w:val="00ED1291"/>
    <w:rsid w:val="00ED153F"/>
    <w:rsid w:val="00ED164C"/>
    <w:rsid w:val="00ED1835"/>
    <w:rsid w:val="00ED18FA"/>
    <w:rsid w:val="00ED1A34"/>
    <w:rsid w:val="00ED1DBD"/>
    <w:rsid w:val="00ED1E9B"/>
    <w:rsid w:val="00ED1FB5"/>
    <w:rsid w:val="00ED21A8"/>
    <w:rsid w:val="00ED22A5"/>
    <w:rsid w:val="00ED232A"/>
    <w:rsid w:val="00ED2D78"/>
    <w:rsid w:val="00ED2EFB"/>
    <w:rsid w:val="00ED305D"/>
    <w:rsid w:val="00ED3146"/>
    <w:rsid w:val="00ED337F"/>
    <w:rsid w:val="00ED369D"/>
    <w:rsid w:val="00ED3A13"/>
    <w:rsid w:val="00ED3D56"/>
    <w:rsid w:val="00ED40CA"/>
    <w:rsid w:val="00ED4102"/>
    <w:rsid w:val="00ED41B7"/>
    <w:rsid w:val="00ED425D"/>
    <w:rsid w:val="00ED42E3"/>
    <w:rsid w:val="00ED4656"/>
    <w:rsid w:val="00ED487C"/>
    <w:rsid w:val="00ED48D5"/>
    <w:rsid w:val="00ED4AC9"/>
    <w:rsid w:val="00ED53EA"/>
    <w:rsid w:val="00ED573A"/>
    <w:rsid w:val="00ED5BAA"/>
    <w:rsid w:val="00ED5BC3"/>
    <w:rsid w:val="00ED5F24"/>
    <w:rsid w:val="00ED604C"/>
    <w:rsid w:val="00ED6071"/>
    <w:rsid w:val="00ED60D6"/>
    <w:rsid w:val="00ED6152"/>
    <w:rsid w:val="00ED6853"/>
    <w:rsid w:val="00ED68B1"/>
    <w:rsid w:val="00ED6B3A"/>
    <w:rsid w:val="00ED6B5B"/>
    <w:rsid w:val="00ED6E10"/>
    <w:rsid w:val="00ED786B"/>
    <w:rsid w:val="00ED7F3C"/>
    <w:rsid w:val="00ED7F63"/>
    <w:rsid w:val="00EE014A"/>
    <w:rsid w:val="00EE03B4"/>
    <w:rsid w:val="00EE03F3"/>
    <w:rsid w:val="00EE0533"/>
    <w:rsid w:val="00EE0621"/>
    <w:rsid w:val="00EE06C8"/>
    <w:rsid w:val="00EE0811"/>
    <w:rsid w:val="00EE1022"/>
    <w:rsid w:val="00EE10CC"/>
    <w:rsid w:val="00EE113B"/>
    <w:rsid w:val="00EE14E5"/>
    <w:rsid w:val="00EE1E9E"/>
    <w:rsid w:val="00EE20CA"/>
    <w:rsid w:val="00EE20CC"/>
    <w:rsid w:val="00EE2265"/>
    <w:rsid w:val="00EE2610"/>
    <w:rsid w:val="00EE2698"/>
    <w:rsid w:val="00EE2917"/>
    <w:rsid w:val="00EE2A69"/>
    <w:rsid w:val="00EE2BB7"/>
    <w:rsid w:val="00EE2D46"/>
    <w:rsid w:val="00EE2E7F"/>
    <w:rsid w:val="00EE2F2A"/>
    <w:rsid w:val="00EE2F59"/>
    <w:rsid w:val="00EE2FBB"/>
    <w:rsid w:val="00EE3126"/>
    <w:rsid w:val="00EE31E7"/>
    <w:rsid w:val="00EE320A"/>
    <w:rsid w:val="00EE329D"/>
    <w:rsid w:val="00EE32C8"/>
    <w:rsid w:val="00EE3602"/>
    <w:rsid w:val="00EE3BFF"/>
    <w:rsid w:val="00EE4109"/>
    <w:rsid w:val="00EE4481"/>
    <w:rsid w:val="00EE47F0"/>
    <w:rsid w:val="00EE4885"/>
    <w:rsid w:val="00EE4888"/>
    <w:rsid w:val="00EE4D52"/>
    <w:rsid w:val="00EE4FEC"/>
    <w:rsid w:val="00EE5099"/>
    <w:rsid w:val="00EE5250"/>
    <w:rsid w:val="00EE5410"/>
    <w:rsid w:val="00EE6033"/>
    <w:rsid w:val="00EE60E0"/>
    <w:rsid w:val="00EE60EE"/>
    <w:rsid w:val="00EE6543"/>
    <w:rsid w:val="00EE6674"/>
    <w:rsid w:val="00EE66DB"/>
    <w:rsid w:val="00EE6835"/>
    <w:rsid w:val="00EE6F5A"/>
    <w:rsid w:val="00EE7111"/>
    <w:rsid w:val="00EE7AB9"/>
    <w:rsid w:val="00EF01CA"/>
    <w:rsid w:val="00EF0697"/>
    <w:rsid w:val="00EF0BE7"/>
    <w:rsid w:val="00EF103C"/>
    <w:rsid w:val="00EF10A3"/>
    <w:rsid w:val="00EF1E93"/>
    <w:rsid w:val="00EF22D5"/>
    <w:rsid w:val="00EF294C"/>
    <w:rsid w:val="00EF31D5"/>
    <w:rsid w:val="00EF354B"/>
    <w:rsid w:val="00EF359D"/>
    <w:rsid w:val="00EF3A08"/>
    <w:rsid w:val="00EF3BB4"/>
    <w:rsid w:val="00EF40EE"/>
    <w:rsid w:val="00EF4361"/>
    <w:rsid w:val="00EF43A2"/>
    <w:rsid w:val="00EF468A"/>
    <w:rsid w:val="00EF470D"/>
    <w:rsid w:val="00EF4767"/>
    <w:rsid w:val="00EF4FC6"/>
    <w:rsid w:val="00EF5730"/>
    <w:rsid w:val="00EF57A3"/>
    <w:rsid w:val="00EF5840"/>
    <w:rsid w:val="00EF5A2F"/>
    <w:rsid w:val="00EF5B99"/>
    <w:rsid w:val="00EF5C20"/>
    <w:rsid w:val="00EF60EA"/>
    <w:rsid w:val="00EF62F2"/>
    <w:rsid w:val="00EF64AA"/>
    <w:rsid w:val="00EF675A"/>
    <w:rsid w:val="00EF68D7"/>
    <w:rsid w:val="00EF68DC"/>
    <w:rsid w:val="00EF6BA8"/>
    <w:rsid w:val="00EF6C14"/>
    <w:rsid w:val="00EF6D48"/>
    <w:rsid w:val="00EF71D3"/>
    <w:rsid w:val="00EF7383"/>
    <w:rsid w:val="00EF779D"/>
    <w:rsid w:val="00EF77C1"/>
    <w:rsid w:val="00EF798A"/>
    <w:rsid w:val="00EF7A6F"/>
    <w:rsid w:val="00EF7A8B"/>
    <w:rsid w:val="00EF7D0F"/>
    <w:rsid w:val="00EF7D12"/>
    <w:rsid w:val="00EF7FD4"/>
    <w:rsid w:val="00F0005D"/>
    <w:rsid w:val="00F008BB"/>
    <w:rsid w:val="00F00A44"/>
    <w:rsid w:val="00F00A71"/>
    <w:rsid w:val="00F00B88"/>
    <w:rsid w:val="00F00CA9"/>
    <w:rsid w:val="00F00F4B"/>
    <w:rsid w:val="00F0119D"/>
    <w:rsid w:val="00F01733"/>
    <w:rsid w:val="00F017AD"/>
    <w:rsid w:val="00F01838"/>
    <w:rsid w:val="00F01EFC"/>
    <w:rsid w:val="00F01F8F"/>
    <w:rsid w:val="00F02541"/>
    <w:rsid w:val="00F025DC"/>
    <w:rsid w:val="00F028EC"/>
    <w:rsid w:val="00F02998"/>
    <w:rsid w:val="00F03343"/>
    <w:rsid w:val="00F03AF0"/>
    <w:rsid w:val="00F03C7D"/>
    <w:rsid w:val="00F03E91"/>
    <w:rsid w:val="00F03F75"/>
    <w:rsid w:val="00F042C3"/>
    <w:rsid w:val="00F04448"/>
    <w:rsid w:val="00F04633"/>
    <w:rsid w:val="00F047B9"/>
    <w:rsid w:val="00F04858"/>
    <w:rsid w:val="00F04AD1"/>
    <w:rsid w:val="00F04EA7"/>
    <w:rsid w:val="00F052FF"/>
    <w:rsid w:val="00F053D7"/>
    <w:rsid w:val="00F0553F"/>
    <w:rsid w:val="00F0567D"/>
    <w:rsid w:val="00F05D78"/>
    <w:rsid w:val="00F06095"/>
    <w:rsid w:val="00F06600"/>
    <w:rsid w:val="00F06BCC"/>
    <w:rsid w:val="00F06FAC"/>
    <w:rsid w:val="00F07166"/>
    <w:rsid w:val="00F071E4"/>
    <w:rsid w:val="00F07B2F"/>
    <w:rsid w:val="00F104DA"/>
    <w:rsid w:val="00F10AC9"/>
    <w:rsid w:val="00F11189"/>
    <w:rsid w:val="00F1159A"/>
    <w:rsid w:val="00F1165F"/>
    <w:rsid w:val="00F1166E"/>
    <w:rsid w:val="00F11FC4"/>
    <w:rsid w:val="00F122CA"/>
    <w:rsid w:val="00F1250E"/>
    <w:rsid w:val="00F12961"/>
    <w:rsid w:val="00F12980"/>
    <w:rsid w:val="00F12F30"/>
    <w:rsid w:val="00F1306F"/>
    <w:rsid w:val="00F133C3"/>
    <w:rsid w:val="00F1349A"/>
    <w:rsid w:val="00F139B6"/>
    <w:rsid w:val="00F13D45"/>
    <w:rsid w:val="00F13DEA"/>
    <w:rsid w:val="00F13EFD"/>
    <w:rsid w:val="00F13F73"/>
    <w:rsid w:val="00F14481"/>
    <w:rsid w:val="00F144AA"/>
    <w:rsid w:val="00F144F5"/>
    <w:rsid w:val="00F145C3"/>
    <w:rsid w:val="00F14F29"/>
    <w:rsid w:val="00F15195"/>
    <w:rsid w:val="00F15690"/>
    <w:rsid w:val="00F157E2"/>
    <w:rsid w:val="00F15BC0"/>
    <w:rsid w:val="00F16095"/>
    <w:rsid w:val="00F16174"/>
    <w:rsid w:val="00F162ED"/>
    <w:rsid w:val="00F1631A"/>
    <w:rsid w:val="00F16335"/>
    <w:rsid w:val="00F16496"/>
    <w:rsid w:val="00F16A6A"/>
    <w:rsid w:val="00F16D0E"/>
    <w:rsid w:val="00F16ED2"/>
    <w:rsid w:val="00F16F55"/>
    <w:rsid w:val="00F16F5A"/>
    <w:rsid w:val="00F170C1"/>
    <w:rsid w:val="00F173E8"/>
    <w:rsid w:val="00F175C3"/>
    <w:rsid w:val="00F175FA"/>
    <w:rsid w:val="00F176CB"/>
    <w:rsid w:val="00F17770"/>
    <w:rsid w:val="00F17812"/>
    <w:rsid w:val="00F17A2F"/>
    <w:rsid w:val="00F17BD7"/>
    <w:rsid w:val="00F17E4B"/>
    <w:rsid w:val="00F17E86"/>
    <w:rsid w:val="00F20353"/>
    <w:rsid w:val="00F20493"/>
    <w:rsid w:val="00F204BB"/>
    <w:rsid w:val="00F2067E"/>
    <w:rsid w:val="00F20CB5"/>
    <w:rsid w:val="00F20EF6"/>
    <w:rsid w:val="00F212AD"/>
    <w:rsid w:val="00F214E7"/>
    <w:rsid w:val="00F2170D"/>
    <w:rsid w:val="00F21A9E"/>
    <w:rsid w:val="00F21C9A"/>
    <w:rsid w:val="00F21D82"/>
    <w:rsid w:val="00F21DB0"/>
    <w:rsid w:val="00F22569"/>
    <w:rsid w:val="00F225A5"/>
    <w:rsid w:val="00F22671"/>
    <w:rsid w:val="00F22D86"/>
    <w:rsid w:val="00F23427"/>
    <w:rsid w:val="00F237A0"/>
    <w:rsid w:val="00F23C48"/>
    <w:rsid w:val="00F23DE7"/>
    <w:rsid w:val="00F23E0B"/>
    <w:rsid w:val="00F24007"/>
    <w:rsid w:val="00F243E6"/>
    <w:rsid w:val="00F24885"/>
    <w:rsid w:val="00F24E5D"/>
    <w:rsid w:val="00F24E6A"/>
    <w:rsid w:val="00F2509C"/>
    <w:rsid w:val="00F2579C"/>
    <w:rsid w:val="00F25B5F"/>
    <w:rsid w:val="00F25C53"/>
    <w:rsid w:val="00F25D6B"/>
    <w:rsid w:val="00F2660B"/>
    <w:rsid w:val="00F2663A"/>
    <w:rsid w:val="00F272E1"/>
    <w:rsid w:val="00F273DE"/>
    <w:rsid w:val="00F2767F"/>
    <w:rsid w:val="00F27CD6"/>
    <w:rsid w:val="00F3014B"/>
    <w:rsid w:val="00F30322"/>
    <w:rsid w:val="00F303F5"/>
    <w:rsid w:val="00F309EC"/>
    <w:rsid w:val="00F30AC5"/>
    <w:rsid w:val="00F30B07"/>
    <w:rsid w:val="00F30FC8"/>
    <w:rsid w:val="00F3142A"/>
    <w:rsid w:val="00F314C4"/>
    <w:rsid w:val="00F31B05"/>
    <w:rsid w:val="00F31CFD"/>
    <w:rsid w:val="00F320F1"/>
    <w:rsid w:val="00F32145"/>
    <w:rsid w:val="00F3277B"/>
    <w:rsid w:val="00F327E4"/>
    <w:rsid w:val="00F32AEE"/>
    <w:rsid w:val="00F32B42"/>
    <w:rsid w:val="00F32C45"/>
    <w:rsid w:val="00F330A5"/>
    <w:rsid w:val="00F3354B"/>
    <w:rsid w:val="00F33A57"/>
    <w:rsid w:val="00F33CE5"/>
    <w:rsid w:val="00F33D50"/>
    <w:rsid w:val="00F3431E"/>
    <w:rsid w:val="00F344D9"/>
    <w:rsid w:val="00F34662"/>
    <w:rsid w:val="00F347B1"/>
    <w:rsid w:val="00F34BA2"/>
    <w:rsid w:val="00F34C76"/>
    <w:rsid w:val="00F34EAC"/>
    <w:rsid w:val="00F34FF5"/>
    <w:rsid w:val="00F350E3"/>
    <w:rsid w:val="00F35592"/>
    <w:rsid w:val="00F3561B"/>
    <w:rsid w:val="00F35856"/>
    <w:rsid w:val="00F3591A"/>
    <w:rsid w:val="00F35A26"/>
    <w:rsid w:val="00F35CA7"/>
    <w:rsid w:val="00F3620C"/>
    <w:rsid w:val="00F36673"/>
    <w:rsid w:val="00F3668E"/>
    <w:rsid w:val="00F36761"/>
    <w:rsid w:val="00F3681B"/>
    <w:rsid w:val="00F374D4"/>
    <w:rsid w:val="00F37521"/>
    <w:rsid w:val="00F37C49"/>
    <w:rsid w:val="00F37F51"/>
    <w:rsid w:val="00F403DB"/>
    <w:rsid w:val="00F40459"/>
    <w:rsid w:val="00F40B35"/>
    <w:rsid w:val="00F40BC4"/>
    <w:rsid w:val="00F40F2E"/>
    <w:rsid w:val="00F40FC3"/>
    <w:rsid w:val="00F410C1"/>
    <w:rsid w:val="00F411DB"/>
    <w:rsid w:val="00F411DC"/>
    <w:rsid w:val="00F4134E"/>
    <w:rsid w:val="00F41516"/>
    <w:rsid w:val="00F4164A"/>
    <w:rsid w:val="00F41847"/>
    <w:rsid w:val="00F41876"/>
    <w:rsid w:val="00F41AA9"/>
    <w:rsid w:val="00F41B4F"/>
    <w:rsid w:val="00F41C6C"/>
    <w:rsid w:val="00F4200E"/>
    <w:rsid w:val="00F42052"/>
    <w:rsid w:val="00F42AB6"/>
    <w:rsid w:val="00F42F20"/>
    <w:rsid w:val="00F432C6"/>
    <w:rsid w:val="00F43968"/>
    <w:rsid w:val="00F43B38"/>
    <w:rsid w:val="00F44F44"/>
    <w:rsid w:val="00F452F4"/>
    <w:rsid w:val="00F45752"/>
    <w:rsid w:val="00F45BD9"/>
    <w:rsid w:val="00F45D25"/>
    <w:rsid w:val="00F46176"/>
    <w:rsid w:val="00F461DD"/>
    <w:rsid w:val="00F46206"/>
    <w:rsid w:val="00F464A3"/>
    <w:rsid w:val="00F464C4"/>
    <w:rsid w:val="00F468C4"/>
    <w:rsid w:val="00F4759F"/>
    <w:rsid w:val="00F4797A"/>
    <w:rsid w:val="00F479AD"/>
    <w:rsid w:val="00F47C22"/>
    <w:rsid w:val="00F47C8C"/>
    <w:rsid w:val="00F47E05"/>
    <w:rsid w:val="00F50062"/>
    <w:rsid w:val="00F50360"/>
    <w:rsid w:val="00F505CA"/>
    <w:rsid w:val="00F50634"/>
    <w:rsid w:val="00F50AF7"/>
    <w:rsid w:val="00F51943"/>
    <w:rsid w:val="00F51AD5"/>
    <w:rsid w:val="00F51C3F"/>
    <w:rsid w:val="00F51F84"/>
    <w:rsid w:val="00F52262"/>
    <w:rsid w:val="00F528F9"/>
    <w:rsid w:val="00F52CE7"/>
    <w:rsid w:val="00F53517"/>
    <w:rsid w:val="00F53AE0"/>
    <w:rsid w:val="00F53B1A"/>
    <w:rsid w:val="00F53BE7"/>
    <w:rsid w:val="00F53C4F"/>
    <w:rsid w:val="00F53E1B"/>
    <w:rsid w:val="00F53FBE"/>
    <w:rsid w:val="00F543B8"/>
    <w:rsid w:val="00F545CC"/>
    <w:rsid w:val="00F54635"/>
    <w:rsid w:val="00F54670"/>
    <w:rsid w:val="00F546B7"/>
    <w:rsid w:val="00F5488F"/>
    <w:rsid w:val="00F54910"/>
    <w:rsid w:val="00F549B5"/>
    <w:rsid w:val="00F54A0B"/>
    <w:rsid w:val="00F54BFB"/>
    <w:rsid w:val="00F54DBC"/>
    <w:rsid w:val="00F5552F"/>
    <w:rsid w:val="00F556A8"/>
    <w:rsid w:val="00F559BF"/>
    <w:rsid w:val="00F564CE"/>
    <w:rsid w:val="00F565A6"/>
    <w:rsid w:val="00F56636"/>
    <w:rsid w:val="00F566ED"/>
    <w:rsid w:val="00F5682B"/>
    <w:rsid w:val="00F5735B"/>
    <w:rsid w:val="00F57A34"/>
    <w:rsid w:val="00F57C00"/>
    <w:rsid w:val="00F57CA7"/>
    <w:rsid w:val="00F60293"/>
    <w:rsid w:val="00F611D1"/>
    <w:rsid w:val="00F61768"/>
    <w:rsid w:val="00F61802"/>
    <w:rsid w:val="00F61AD7"/>
    <w:rsid w:val="00F61EA4"/>
    <w:rsid w:val="00F61EE9"/>
    <w:rsid w:val="00F61EFA"/>
    <w:rsid w:val="00F62275"/>
    <w:rsid w:val="00F6263B"/>
    <w:rsid w:val="00F6272A"/>
    <w:rsid w:val="00F62E2D"/>
    <w:rsid w:val="00F63199"/>
    <w:rsid w:val="00F6374C"/>
    <w:rsid w:val="00F6381C"/>
    <w:rsid w:val="00F63852"/>
    <w:rsid w:val="00F63F1C"/>
    <w:rsid w:val="00F6402F"/>
    <w:rsid w:val="00F6420C"/>
    <w:rsid w:val="00F64311"/>
    <w:rsid w:val="00F648B3"/>
    <w:rsid w:val="00F64B2F"/>
    <w:rsid w:val="00F64C43"/>
    <w:rsid w:val="00F64F02"/>
    <w:rsid w:val="00F650CB"/>
    <w:rsid w:val="00F658D7"/>
    <w:rsid w:val="00F65F7D"/>
    <w:rsid w:val="00F6633A"/>
    <w:rsid w:val="00F664A7"/>
    <w:rsid w:val="00F6681D"/>
    <w:rsid w:val="00F66855"/>
    <w:rsid w:val="00F66B5A"/>
    <w:rsid w:val="00F66CD4"/>
    <w:rsid w:val="00F67660"/>
    <w:rsid w:val="00F70161"/>
    <w:rsid w:val="00F70556"/>
    <w:rsid w:val="00F705A2"/>
    <w:rsid w:val="00F70672"/>
    <w:rsid w:val="00F70A51"/>
    <w:rsid w:val="00F70D0E"/>
    <w:rsid w:val="00F70F1A"/>
    <w:rsid w:val="00F71460"/>
    <w:rsid w:val="00F71DDB"/>
    <w:rsid w:val="00F72214"/>
    <w:rsid w:val="00F724A1"/>
    <w:rsid w:val="00F724E8"/>
    <w:rsid w:val="00F7275A"/>
    <w:rsid w:val="00F728A4"/>
    <w:rsid w:val="00F72C16"/>
    <w:rsid w:val="00F72D4E"/>
    <w:rsid w:val="00F72FA4"/>
    <w:rsid w:val="00F73288"/>
    <w:rsid w:val="00F73474"/>
    <w:rsid w:val="00F735B9"/>
    <w:rsid w:val="00F738C5"/>
    <w:rsid w:val="00F73981"/>
    <w:rsid w:val="00F73BCE"/>
    <w:rsid w:val="00F7462A"/>
    <w:rsid w:val="00F7488F"/>
    <w:rsid w:val="00F749EC"/>
    <w:rsid w:val="00F74BAA"/>
    <w:rsid w:val="00F74C76"/>
    <w:rsid w:val="00F74FEF"/>
    <w:rsid w:val="00F7541D"/>
    <w:rsid w:val="00F755BE"/>
    <w:rsid w:val="00F75C6C"/>
    <w:rsid w:val="00F75FE0"/>
    <w:rsid w:val="00F76341"/>
    <w:rsid w:val="00F7639E"/>
    <w:rsid w:val="00F76419"/>
    <w:rsid w:val="00F7671E"/>
    <w:rsid w:val="00F76CB3"/>
    <w:rsid w:val="00F7786A"/>
    <w:rsid w:val="00F77BE3"/>
    <w:rsid w:val="00F80897"/>
    <w:rsid w:val="00F80AAD"/>
    <w:rsid w:val="00F80AD5"/>
    <w:rsid w:val="00F80BC7"/>
    <w:rsid w:val="00F811CD"/>
    <w:rsid w:val="00F81321"/>
    <w:rsid w:val="00F813B8"/>
    <w:rsid w:val="00F814F9"/>
    <w:rsid w:val="00F81B81"/>
    <w:rsid w:val="00F81CA5"/>
    <w:rsid w:val="00F82088"/>
    <w:rsid w:val="00F82A8F"/>
    <w:rsid w:val="00F82AB8"/>
    <w:rsid w:val="00F82B99"/>
    <w:rsid w:val="00F82CCB"/>
    <w:rsid w:val="00F82E40"/>
    <w:rsid w:val="00F830FC"/>
    <w:rsid w:val="00F831D0"/>
    <w:rsid w:val="00F832A2"/>
    <w:rsid w:val="00F83357"/>
    <w:rsid w:val="00F83840"/>
    <w:rsid w:val="00F83934"/>
    <w:rsid w:val="00F83B15"/>
    <w:rsid w:val="00F83CED"/>
    <w:rsid w:val="00F842AB"/>
    <w:rsid w:val="00F84DB4"/>
    <w:rsid w:val="00F84F9A"/>
    <w:rsid w:val="00F850C3"/>
    <w:rsid w:val="00F853A5"/>
    <w:rsid w:val="00F8561D"/>
    <w:rsid w:val="00F85715"/>
    <w:rsid w:val="00F86714"/>
    <w:rsid w:val="00F86FEE"/>
    <w:rsid w:val="00F8717A"/>
    <w:rsid w:val="00F877A9"/>
    <w:rsid w:val="00F87F1A"/>
    <w:rsid w:val="00F90047"/>
    <w:rsid w:val="00F91012"/>
    <w:rsid w:val="00F91034"/>
    <w:rsid w:val="00F91163"/>
    <w:rsid w:val="00F911B8"/>
    <w:rsid w:val="00F912BC"/>
    <w:rsid w:val="00F91642"/>
    <w:rsid w:val="00F91981"/>
    <w:rsid w:val="00F91DC6"/>
    <w:rsid w:val="00F920A6"/>
    <w:rsid w:val="00F928A2"/>
    <w:rsid w:val="00F92984"/>
    <w:rsid w:val="00F92C44"/>
    <w:rsid w:val="00F935C6"/>
    <w:rsid w:val="00F93D19"/>
    <w:rsid w:val="00F93DFB"/>
    <w:rsid w:val="00F94236"/>
    <w:rsid w:val="00F94268"/>
    <w:rsid w:val="00F9462C"/>
    <w:rsid w:val="00F94A72"/>
    <w:rsid w:val="00F94B1A"/>
    <w:rsid w:val="00F94C04"/>
    <w:rsid w:val="00F950EC"/>
    <w:rsid w:val="00F9515C"/>
    <w:rsid w:val="00F95333"/>
    <w:rsid w:val="00F95455"/>
    <w:rsid w:val="00F954E5"/>
    <w:rsid w:val="00F9556C"/>
    <w:rsid w:val="00F9568B"/>
    <w:rsid w:val="00F958FC"/>
    <w:rsid w:val="00F95908"/>
    <w:rsid w:val="00F960C9"/>
    <w:rsid w:val="00F963BA"/>
    <w:rsid w:val="00F96566"/>
    <w:rsid w:val="00F966B3"/>
    <w:rsid w:val="00F967AF"/>
    <w:rsid w:val="00F96CF2"/>
    <w:rsid w:val="00F970CB"/>
    <w:rsid w:val="00F9778A"/>
    <w:rsid w:val="00F977CC"/>
    <w:rsid w:val="00F97A56"/>
    <w:rsid w:val="00F97DAE"/>
    <w:rsid w:val="00F97E1B"/>
    <w:rsid w:val="00FA00F4"/>
    <w:rsid w:val="00FA0138"/>
    <w:rsid w:val="00FA0390"/>
    <w:rsid w:val="00FA06A3"/>
    <w:rsid w:val="00FA0738"/>
    <w:rsid w:val="00FA07AC"/>
    <w:rsid w:val="00FA080B"/>
    <w:rsid w:val="00FA093A"/>
    <w:rsid w:val="00FA0CCF"/>
    <w:rsid w:val="00FA144E"/>
    <w:rsid w:val="00FA14CB"/>
    <w:rsid w:val="00FA1598"/>
    <w:rsid w:val="00FA1B2C"/>
    <w:rsid w:val="00FA2168"/>
    <w:rsid w:val="00FA22F1"/>
    <w:rsid w:val="00FA2412"/>
    <w:rsid w:val="00FA246A"/>
    <w:rsid w:val="00FA24E1"/>
    <w:rsid w:val="00FA256F"/>
    <w:rsid w:val="00FA2CCD"/>
    <w:rsid w:val="00FA2F04"/>
    <w:rsid w:val="00FA3290"/>
    <w:rsid w:val="00FA3401"/>
    <w:rsid w:val="00FA3F31"/>
    <w:rsid w:val="00FA41C0"/>
    <w:rsid w:val="00FA4963"/>
    <w:rsid w:val="00FA4A59"/>
    <w:rsid w:val="00FA4AB5"/>
    <w:rsid w:val="00FA502B"/>
    <w:rsid w:val="00FA5061"/>
    <w:rsid w:val="00FA50B6"/>
    <w:rsid w:val="00FA5513"/>
    <w:rsid w:val="00FA569A"/>
    <w:rsid w:val="00FA573F"/>
    <w:rsid w:val="00FA5AEE"/>
    <w:rsid w:val="00FA5BBC"/>
    <w:rsid w:val="00FA6007"/>
    <w:rsid w:val="00FA631B"/>
    <w:rsid w:val="00FA6C3F"/>
    <w:rsid w:val="00FA6C5B"/>
    <w:rsid w:val="00FA6D16"/>
    <w:rsid w:val="00FA6DA9"/>
    <w:rsid w:val="00FA6E09"/>
    <w:rsid w:val="00FA6EBF"/>
    <w:rsid w:val="00FA73A8"/>
    <w:rsid w:val="00FB00A3"/>
    <w:rsid w:val="00FB0488"/>
    <w:rsid w:val="00FB099F"/>
    <w:rsid w:val="00FB0F18"/>
    <w:rsid w:val="00FB118E"/>
    <w:rsid w:val="00FB14BB"/>
    <w:rsid w:val="00FB18C0"/>
    <w:rsid w:val="00FB1914"/>
    <w:rsid w:val="00FB2047"/>
    <w:rsid w:val="00FB235B"/>
    <w:rsid w:val="00FB2831"/>
    <w:rsid w:val="00FB2B91"/>
    <w:rsid w:val="00FB2BDC"/>
    <w:rsid w:val="00FB311D"/>
    <w:rsid w:val="00FB32DE"/>
    <w:rsid w:val="00FB33BF"/>
    <w:rsid w:val="00FB3538"/>
    <w:rsid w:val="00FB3629"/>
    <w:rsid w:val="00FB3B1B"/>
    <w:rsid w:val="00FB3B6D"/>
    <w:rsid w:val="00FB3BD1"/>
    <w:rsid w:val="00FB3BE0"/>
    <w:rsid w:val="00FB3CAD"/>
    <w:rsid w:val="00FB3F7C"/>
    <w:rsid w:val="00FB4096"/>
    <w:rsid w:val="00FB40A8"/>
    <w:rsid w:val="00FB4189"/>
    <w:rsid w:val="00FB454C"/>
    <w:rsid w:val="00FB473E"/>
    <w:rsid w:val="00FB4853"/>
    <w:rsid w:val="00FB4BDF"/>
    <w:rsid w:val="00FB4BE1"/>
    <w:rsid w:val="00FB4ECE"/>
    <w:rsid w:val="00FB4FCD"/>
    <w:rsid w:val="00FB543A"/>
    <w:rsid w:val="00FB553D"/>
    <w:rsid w:val="00FB59DB"/>
    <w:rsid w:val="00FB5CD6"/>
    <w:rsid w:val="00FB6695"/>
    <w:rsid w:val="00FB6EE5"/>
    <w:rsid w:val="00FB6FCF"/>
    <w:rsid w:val="00FB7072"/>
    <w:rsid w:val="00FB74E2"/>
    <w:rsid w:val="00FB7950"/>
    <w:rsid w:val="00FB7DBA"/>
    <w:rsid w:val="00FC0772"/>
    <w:rsid w:val="00FC0950"/>
    <w:rsid w:val="00FC0B1E"/>
    <w:rsid w:val="00FC0CB9"/>
    <w:rsid w:val="00FC0D27"/>
    <w:rsid w:val="00FC0DBF"/>
    <w:rsid w:val="00FC113A"/>
    <w:rsid w:val="00FC116C"/>
    <w:rsid w:val="00FC1988"/>
    <w:rsid w:val="00FC1CDC"/>
    <w:rsid w:val="00FC1E26"/>
    <w:rsid w:val="00FC20BC"/>
    <w:rsid w:val="00FC22DE"/>
    <w:rsid w:val="00FC26A8"/>
    <w:rsid w:val="00FC26ED"/>
    <w:rsid w:val="00FC286E"/>
    <w:rsid w:val="00FC28B7"/>
    <w:rsid w:val="00FC296E"/>
    <w:rsid w:val="00FC2A58"/>
    <w:rsid w:val="00FC2FB8"/>
    <w:rsid w:val="00FC3048"/>
    <w:rsid w:val="00FC3355"/>
    <w:rsid w:val="00FC34EA"/>
    <w:rsid w:val="00FC3716"/>
    <w:rsid w:val="00FC377B"/>
    <w:rsid w:val="00FC38FA"/>
    <w:rsid w:val="00FC3C39"/>
    <w:rsid w:val="00FC3E42"/>
    <w:rsid w:val="00FC3FB8"/>
    <w:rsid w:val="00FC4723"/>
    <w:rsid w:val="00FC4770"/>
    <w:rsid w:val="00FC47C1"/>
    <w:rsid w:val="00FC47F1"/>
    <w:rsid w:val="00FC4D23"/>
    <w:rsid w:val="00FC514C"/>
    <w:rsid w:val="00FC524F"/>
    <w:rsid w:val="00FC569C"/>
    <w:rsid w:val="00FC58B0"/>
    <w:rsid w:val="00FC5B80"/>
    <w:rsid w:val="00FC5D9F"/>
    <w:rsid w:val="00FC5EA5"/>
    <w:rsid w:val="00FC5F08"/>
    <w:rsid w:val="00FC6120"/>
    <w:rsid w:val="00FC6AC5"/>
    <w:rsid w:val="00FC6BD0"/>
    <w:rsid w:val="00FC6D70"/>
    <w:rsid w:val="00FC6EB9"/>
    <w:rsid w:val="00FC76BE"/>
    <w:rsid w:val="00FC78EA"/>
    <w:rsid w:val="00FC7B13"/>
    <w:rsid w:val="00FC7BC9"/>
    <w:rsid w:val="00FC7EDF"/>
    <w:rsid w:val="00FD005B"/>
    <w:rsid w:val="00FD0BC6"/>
    <w:rsid w:val="00FD0EC2"/>
    <w:rsid w:val="00FD1036"/>
    <w:rsid w:val="00FD1564"/>
    <w:rsid w:val="00FD1586"/>
    <w:rsid w:val="00FD1816"/>
    <w:rsid w:val="00FD195B"/>
    <w:rsid w:val="00FD195E"/>
    <w:rsid w:val="00FD1AF2"/>
    <w:rsid w:val="00FD1AFD"/>
    <w:rsid w:val="00FD1D78"/>
    <w:rsid w:val="00FD1F96"/>
    <w:rsid w:val="00FD1FCA"/>
    <w:rsid w:val="00FD234C"/>
    <w:rsid w:val="00FD2543"/>
    <w:rsid w:val="00FD2C9A"/>
    <w:rsid w:val="00FD3231"/>
    <w:rsid w:val="00FD330F"/>
    <w:rsid w:val="00FD33F6"/>
    <w:rsid w:val="00FD36C8"/>
    <w:rsid w:val="00FD387D"/>
    <w:rsid w:val="00FD38A4"/>
    <w:rsid w:val="00FD3C5F"/>
    <w:rsid w:val="00FD40F3"/>
    <w:rsid w:val="00FD44D7"/>
    <w:rsid w:val="00FD45E2"/>
    <w:rsid w:val="00FD4E55"/>
    <w:rsid w:val="00FD5083"/>
    <w:rsid w:val="00FD552E"/>
    <w:rsid w:val="00FD582B"/>
    <w:rsid w:val="00FD58EF"/>
    <w:rsid w:val="00FD61DE"/>
    <w:rsid w:val="00FD6365"/>
    <w:rsid w:val="00FD67BE"/>
    <w:rsid w:val="00FD687D"/>
    <w:rsid w:val="00FD6B5D"/>
    <w:rsid w:val="00FD6C08"/>
    <w:rsid w:val="00FD6C1B"/>
    <w:rsid w:val="00FD6E3F"/>
    <w:rsid w:val="00FD6F27"/>
    <w:rsid w:val="00FD7501"/>
    <w:rsid w:val="00FD7E5D"/>
    <w:rsid w:val="00FE07BD"/>
    <w:rsid w:val="00FE0BA4"/>
    <w:rsid w:val="00FE0E5E"/>
    <w:rsid w:val="00FE0F02"/>
    <w:rsid w:val="00FE10B7"/>
    <w:rsid w:val="00FE1504"/>
    <w:rsid w:val="00FE16B9"/>
    <w:rsid w:val="00FE1745"/>
    <w:rsid w:val="00FE1866"/>
    <w:rsid w:val="00FE1988"/>
    <w:rsid w:val="00FE1A6B"/>
    <w:rsid w:val="00FE1C84"/>
    <w:rsid w:val="00FE1F57"/>
    <w:rsid w:val="00FE204B"/>
    <w:rsid w:val="00FE2476"/>
    <w:rsid w:val="00FE2B7C"/>
    <w:rsid w:val="00FE2C99"/>
    <w:rsid w:val="00FE2D70"/>
    <w:rsid w:val="00FE2DD5"/>
    <w:rsid w:val="00FE2F77"/>
    <w:rsid w:val="00FE309A"/>
    <w:rsid w:val="00FE326A"/>
    <w:rsid w:val="00FE343F"/>
    <w:rsid w:val="00FE358D"/>
    <w:rsid w:val="00FE3678"/>
    <w:rsid w:val="00FE3800"/>
    <w:rsid w:val="00FE47E1"/>
    <w:rsid w:val="00FE4B1F"/>
    <w:rsid w:val="00FE4DC7"/>
    <w:rsid w:val="00FE5043"/>
    <w:rsid w:val="00FE58AD"/>
    <w:rsid w:val="00FE590B"/>
    <w:rsid w:val="00FE5AAA"/>
    <w:rsid w:val="00FE5B8C"/>
    <w:rsid w:val="00FE5BBD"/>
    <w:rsid w:val="00FE5D68"/>
    <w:rsid w:val="00FE5E16"/>
    <w:rsid w:val="00FE609E"/>
    <w:rsid w:val="00FE6547"/>
    <w:rsid w:val="00FE6760"/>
    <w:rsid w:val="00FE6822"/>
    <w:rsid w:val="00FE6D4D"/>
    <w:rsid w:val="00FE6DDF"/>
    <w:rsid w:val="00FE70F1"/>
    <w:rsid w:val="00FE74D1"/>
    <w:rsid w:val="00FE79F8"/>
    <w:rsid w:val="00FE7F9C"/>
    <w:rsid w:val="00FF0038"/>
    <w:rsid w:val="00FF00EF"/>
    <w:rsid w:val="00FF0199"/>
    <w:rsid w:val="00FF0874"/>
    <w:rsid w:val="00FF0D0C"/>
    <w:rsid w:val="00FF1018"/>
    <w:rsid w:val="00FF10A2"/>
    <w:rsid w:val="00FF1318"/>
    <w:rsid w:val="00FF176C"/>
    <w:rsid w:val="00FF188E"/>
    <w:rsid w:val="00FF1B64"/>
    <w:rsid w:val="00FF1CC0"/>
    <w:rsid w:val="00FF1E62"/>
    <w:rsid w:val="00FF2257"/>
    <w:rsid w:val="00FF2467"/>
    <w:rsid w:val="00FF24ED"/>
    <w:rsid w:val="00FF25B2"/>
    <w:rsid w:val="00FF2732"/>
    <w:rsid w:val="00FF27FE"/>
    <w:rsid w:val="00FF298F"/>
    <w:rsid w:val="00FF2B3C"/>
    <w:rsid w:val="00FF2BB8"/>
    <w:rsid w:val="00FF2C5E"/>
    <w:rsid w:val="00FF2E32"/>
    <w:rsid w:val="00FF2E63"/>
    <w:rsid w:val="00FF333A"/>
    <w:rsid w:val="00FF367C"/>
    <w:rsid w:val="00FF3870"/>
    <w:rsid w:val="00FF3879"/>
    <w:rsid w:val="00FF3916"/>
    <w:rsid w:val="00FF396F"/>
    <w:rsid w:val="00FF3991"/>
    <w:rsid w:val="00FF4530"/>
    <w:rsid w:val="00FF4E3E"/>
    <w:rsid w:val="00FF503E"/>
    <w:rsid w:val="00FF5785"/>
    <w:rsid w:val="00FF5B91"/>
    <w:rsid w:val="00FF5FA1"/>
    <w:rsid w:val="00FF67A6"/>
    <w:rsid w:val="00FF6C0A"/>
    <w:rsid w:val="00FF6C60"/>
    <w:rsid w:val="00FF6CF8"/>
    <w:rsid w:val="00FF6F97"/>
    <w:rsid w:val="00FF7072"/>
    <w:rsid w:val="00FF71DB"/>
    <w:rsid w:val="00FF76FC"/>
    <w:rsid w:val="00FF7746"/>
    <w:rsid w:val="00FF78E9"/>
    <w:rsid w:val="00FF79E6"/>
    <w:rsid w:val="00FF7AEA"/>
    <w:rsid w:val="00FF7C7B"/>
    <w:rsid w:val="00FF7F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972A0A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Calibri" w:hAnsi="Arial" w:cs="Arial"/>
      <w:b/>
      <w:bCs/>
      <w:color w:val="26282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A6587C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</w:rPr>
  </w:style>
  <w:style w:type="paragraph" w:customStyle="1" w:styleId="ConsPlusNonformat">
    <w:name w:val="ConsPlusNonformat"/>
    <w:rsid w:val="00A6587C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A6587C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</w:rPr>
  </w:style>
  <w:style w:type="character" w:customStyle="1" w:styleId="blk">
    <w:name w:val="blk"/>
    <w:basedOn w:val="a0"/>
    <w:rsid w:val="002F2F45"/>
  </w:style>
  <w:style w:type="character" w:styleId="a3">
    <w:name w:val="Hyperlink"/>
    <w:basedOn w:val="a0"/>
    <w:uiPriority w:val="99"/>
    <w:unhideWhenUsed/>
    <w:rsid w:val="002F2F45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475A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75A42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rsid w:val="00972A0A"/>
    <w:rPr>
      <w:rFonts w:ascii="Arial" w:eastAsia="Calibri" w:hAnsi="Arial" w:cs="Arial"/>
      <w:b/>
      <w:bCs/>
      <w:color w:val="26282F"/>
      <w:sz w:val="24"/>
      <w:szCs w:val="24"/>
    </w:rPr>
  </w:style>
  <w:style w:type="paragraph" w:styleId="a6">
    <w:name w:val="footnote text"/>
    <w:basedOn w:val="a"/>
    <w:link w:val="a7"/>
    <w:semiHidden/>
    <w:unhideWhenUsed/>
    <w:rsid w:val="00972A0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7">
    <w:name w:val="Текст сноски Знак"/>
    <w:basedOn w:val="a0"/>
    <w:link w:val="a6"/>
    <w:semiHidden/>
    <w:rsid w:val="00972A0A"/>
    <w:rPr>
      <w:rFonts w:ascii="Times New Roman" w:eastAsia="Times New Roman" w:hAnsi="Times New Roman" w:cs="Times New Roman"/>
      <w:sz w:val="20"/>
      <w:szCs w:val="20"/>
    </w:rPr>
  </w:style>
  <w:style w:type="paragraph" w:customStyle="1" w:styleId="ConsPlusCell">
    <w:name w:val="ConsPlusCell"/>
    <w:rsid w:val="00972A0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styleId="a8">
    <w:name w:val="footnote reference"/>
    <w:semiHidden/>
    <w:unhideWhenUsed/>
    <w:rsid w:val="00972A0A"/>
    <w:rPr>
      <w:vertAlign w:val="superscript"/>
    </w:rPr>
  </w:style>
  <w:style w:type="paragraph" w:customStyle="1" w:styleId="Style6">
    <w:name w:val="Style6"/>
    <w:basedOn w:val="a"/>
    <w:uiPriority w:val="99"/>
    <w:rsid w:val="00972A0A"/>
    <w:pPr>
      <w:widowControl w:val="0"/>
      <w:autoSpaceDE w:val="0"/>
      <w:autoSpaceDN w:val="0"/>
      <w:adjustRightInd w:val="0"/>
      <w:spacing w:after="0" w:line="324" w:lineRule="exact"/>
      <w:ind w:firstLine="662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13">
    <w:name w:val="Font Style13"/>
    <w:uiPriority w:val="99"/>
    <w:rsid w:val="00972A0A"/>
    <w:rPr>
      <w:rFonts w:ascii="Times New Roman" w:hAnsi="Times New Roman" w:cs="Times New Roman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972A0A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Calibri" w:hAnsi="Arial" w:cs="Arial"/>
      <w:b/>
      <w:bCs/>
      <w:color w:val="26282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A6587C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</w:rPr>
  </w:style>
  <w:style w:type="paragraph" w:customStyle="1" w:styleId="ConsPlusNonformat">
    <w:name w:val="ConsPlusNonformat"/>
    <w:rsid w:val="00A6587C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A6587C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</w:rPr>
  </w:style>
  <w:style w:type="character" w:customStyle="1" w:styleId="blk">
    <w:name w:val="blk"/>
    <w:basedOn w:val="a0"/>
    <w:rsid w:val="002F2F45"/>
  </w:style>
  <w:style w:type="character" w:styleId="a3">
    <w:name w:val="Hyperlink"/>
    <w:basedOn w:val="a0"/>
    <w:uiPriority w:val="99"/>
    <w:unhideWhenUsed/>
    <w:rsid w:val="002F2F45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475A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75A42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rsid w:val="00972A0A"/>
    <w:rPr>
      <w:rFonts w:ascii="Arial" w:eastAsia="Calibri" w:hAnsi="Arial" w:cs="Arial"/>
      <w:b/>
      <w:bCs/>
      <w:color w:val="26282F"/>
      <w:sz w:val="24"/>
      <w:szCs w:val="24"/>
    </w:rPr>
  </w:style>
  <w:style w:type="paragraph" w:styleId="a6">
    <w:name w:val="footnote text"/>
    <w:basedOn w:val="a"/>
    <w:link w:val="a7"/>
    <w:semiHidden/>
    <w:unhideWhenUsed/>
    <w:rsid w:val="00972A0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7">
    <w:name w:val="Текст сноски Знак"/>
    <w:basedOn w:val="a0"/>
    <w:link w:val="a6"/>
    <w:semiHidden/>
    <w:rsid w:val="00972A0A"/>
    <w:rPr>
      <w:rFonts w:ascii="Times New Roman" w:eastAsia="Times New Roman" w:hAnsi="Times New Roman" w:cs="Times New Roman"/>
      <w:sz w:val="20"/>
      <w:szCs w:val="20"/>
    </w:rPr>
  </w:style>
  <w:style w:type="paragraph" w:customStyle="1" w:styleId="ConsPlusCell">
    <w:name w:val="ConsPlusCell"/>
    <w:rsid w:val="00972A0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styleId="a8">
    <w:name w:val="footnote reference"/>
    <w:semiHidden/>
    <w:unhideWhenUsed/>
    <w:rsid w:val="00972A0A"/>
    <w:rPr>
      <w:vertAlign w:val="superscript"/>
    </w:rPr>
  </w:style>
  <w:style w:type="paragraph" w:customStyle="1" w:styleId="Style6">
    <w:name w:val="Style6"/>
    <w:basedOn w:val="a"/>
    <w:uiPriority w:val="99"/>
    <w:rsid w:val="00972A0A"/>
    <w:pPr>
      <w:widowControl w:val="0"/>
      <w:autoSpaceDE w:val="0"/>
      <w:autoSpaceDN w:val="0"/>
      <w:adjustRightInd w:val="0"/>
      <w:spacing w:after="0" w:line="324" w:lineRule="exact"/>
      <w:ind w:firstLine="662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13">
    <w:name w:val="Font Style13"/>
    <w:uiPriority w:val="99"/>
    <w:rsid w:val="00972A0A"/>
    <w:rPr>
      <w:rFonts w:ascii="Times New Roman" w:hAnsi="Times New Roman"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100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02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36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35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075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9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56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47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4135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14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93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700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95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7678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27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66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394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93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3836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856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69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0246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63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717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147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8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818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47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948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5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01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620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20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179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878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78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37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02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028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622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11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585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778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96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33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0578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69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57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6981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40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91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05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48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56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8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34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9091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943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garantF1://10003000.0" TargetMode="External"/><Relationship Id="rId18" Type="http://schemas.openxmlformats.org/officeDocument/2006/relationships/hyperlink" Target="garantF1://8022522.0" TargetMode="External"/><Relationship Id="rId26" Type="http://schemas.openxmlformats.org/officeDocument/2006/relationships/hyperlink" Target="mailto:Chis.Arhitek@tatar.ru" TargetMode="External"/><Relationship Id="rId3" Type="http://schemas.microsoft.com/office/2007/relationships/stylesWithEffects" Target="stylesWithEffects.xml"/><Relationship Id="rId21" Type="http://schemas.openxmlformats.org/officeDocument/2006/relationships/hyperlink" Target="http://www.gosuslugi.ru/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garantF1://12027232.0" TargetMode="External"/><Relationship Id="rId25" Type="http://schemas.openxmlformats.org/officeDocument/2006/relationships/hyperlink" Target="http://chistopol.tatarstan.ru" TargetMode="External"/><Relationship Id="rId2" Type="http://schemas.openxmlformats.org/officeDocument/2006/relationships/styles" Target="styles.xml"/><Relationship Id="rId16" Type="http://schemas.openxmlformats.org/officeDocument/2006/relationships/hyperlink" Target="garantF1://12038258.0" TargetMode="External"/><Relationship Id="rId20" Type="http://schemas.openxmlformats.org/officeDocument/2006/relationships/hyperlink" Target="http://www.aksubayevo.tatar.ru" TargetMode="External"/><Relationship Id="rId29" Type="http://schemas.openxmlformats.org/officeDocument/2006/relationships/hyperlink" Target="http://chistopol.tatarstan.ru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oleObject" Target="embeddings/oleObject1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garantF1://12024624.0" TargetMode="External"/><Relationship Id="rId23" Type="http://schemas.openxmlformats.org/officeDocument/2006/relationships/image" Target="media/image2.emf"/><Relationship Id="rId28" Type="http://schemas.openxmlformats.org/officeDocument/2006/relationships/hyperlink" Target="mailto:Chis.Arhitek@tatar.ru" TargetMode="External"/><Relationship Id="rId10" Type="http://schemas.openxmlformats.org/officeDocument/2006/relationships/hyperlink" Target="http://chistopol.tatarstan.ru" TargetMode="External"/><Relationship Id="rId19" Type="http://schemas.openxmlformats.org/officeDocument/2006/relationships/header" Target="header1.xm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chistopol.tatarstan.ru" TargetMode="External"/><Relationship Id="rId14" Type="http://schemas.openxmlformats.org/officeDocument/2006/relationships/hyperlink" Target="garantF1://8008000.0" TargetMode="External"/><Relationship Id="rId22" Type="http://schemas.openxmlformats.org/officeDocument/2006/relationships/hyperlink" Target="http://uslugi.tatar.ru/" TargetMode="External"/><Relationship Id="rId27" Type="http://schemas.openxmlformats.org/officeDocument/2006/relationships/hyperlink" Target="mailto:Chis.Arhitek@tatar.ru" TargetMode="External"/><Relationship Id="rId30" Type="http://schemas.openxmlformats.org/officeDocument/2006/relationships/hyperlink" Target="http://chistopol.tatarstan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29</Pages>
  <Words>7975</Words>
  <Characters>45460</Characters>
  <Application>Microsoft Office Word</Application>
  <DocSecurity>0</DocSecurity>
  <Lines>378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ИК ЧМР</Company>
  <LinksUpToDate>false</LinksUpToDate>
  <CharactersWithSpaces>533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рист</dc:creator>
  <cp:lastModifiedBy>Guseva</cp:lastModifiedBy>
  <cp:revision>7</cp:revision>
  <cp:lastPrinted>2017-08-11T07:32:00Z</cp:lastPrinted>
  <dcterms:created xsi:type="dcterms:W3CDTF">2017-08-09T05:57:00Z</dcterms:created>
  <dcterms:modified xsi:type="dcterms:W3CDTF">2017-08-25T08:47:00Z</dcterms:modified>
</cp:coreProperties>
</file>